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webextensions/taskpanes.xml" ContentType="application/vnd.ms-office.webextensiontaskpanes+xml"/>
  <Override PartName="/word/webextensions/webextension1.xml" ContentType="application/vnd.ms-office.webextension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11/relationships/webextensiontaskpanes" Target="word/webextensions/taskpanes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555E" w:rsidRPr="00EF04FE" w:rsidRDefault="0039555E" w:rsidP="00EF04FE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 w:rsidRPr="00EF04FE">
        <w:rPr>
          <w:rFonts w:ascii="Times New Roman" w:hAnsi="Times New Roman" w:cs="Times New Roman"/>
          <w:color w:val="auto"/>
          <w:sz w:val="28"/>
          <w:szCs w:val="28"/>
          <w:lang w:val="uk-UA"/>
        </w:rPr>
        <w:t>Зміст</w:t>
      </w:r>
    </w:p>
    <w:p w:rsidR="00B67867" w:rsidRPr="00EF04FE" w:rsidRDefault="00B67867" w:rsidP="00EF04FE">
      <w:pPr>
        <w:spacing w:after="0" w:line="240" w:lineRule="auto"/>
        <w:rPr>
          <w:sz w:val="28"/>
          <w:szCs w:val="28"/>
          <w:lang w:val="en-US"/>
        </w:rPr>
      </w:pPr>
    </w:p>
    <w:p w:rsidR="00C10694" w:rsidRPr="00EF04FE" w:rsidRDefault="00C10694" w:rsidP="00EF04FE">
      <w:pPr>
        <w:spacing w:after="0" w:line="240" w:lineRule="auto"/>
        <w:rPr>
          <w:sz w:val="28"/>
          <w:szCs w:val="28"/>
          <w:lang w:val="en-US"/>
        </w:rPr>
      </w:pPr>
    </w:p>
    <w:p w:rsidR="0039555E" w:rsidRPr="00EF04FE" w:rsidRDefault="0039555E" w:rsidP="00EF04FE">
      <w:pPr>
        <w:spacing w:after="0" w:line="24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Вступ</w:t>
      </w:r>
    </w:p>
    <w:p w:rsidR="0039555E" w:rsidRPr="00EF04FE" w:rsidRDefault="0039555E" w:rsidP="00EF04FE">
      <w:pPr>
        <w:spacing w:after="0" w:line="24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EC7F83"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Загальна частина</w:t>
      </w:r>
    </w:p>
    <w:p w:rsidR="0039555E" w:rsidRPr="00EF04FE" w:rsidRDefault="0039555E" w:rsidP="00EF04FE">
      <w:pPr>
        <w:pStyle w:val="a3"/>
        <w:numPr>
          <w:ilvl w:val="1"/>
          <w:numId w:val="19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Постановка задачі</w:t>
      </w:r>
    </w:p>
    <w:p w:rsidR="0039555E" w:rsidRPr="00EF04FE" w:rsidRDefault="0039555E" w:rsidP="00EF04FE">
      <w:pPr>
        <w:pStyle w:val="a3"/>
        <w:numPr>
          <w:ilvl w:val="1"/>
          <w:numId w:val="19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Дослідження і аналіз об’єкту програмування</w:t>
      </w:r>
    </w:p>
    <w:p w:rsidR="0039555E" w:rsidRPr="00EF04FE" w:rsidRDefault="0039555E" w:rsidP="00EF04FE">
      <w:pPr>
        <w:pStyle w:val="a3"/>
        <w:numPr>
          <w:ilvl w:val="1"/>
          <w:numId w:val="19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Використанні програмні засоби</w:t>
      </w:r>
    </w:p>
    <w:p w:rsidR="0039555E" w:rsidRPr="00EF04FE" w:rsidRDefault="0039555E" w:rsidP="00EF04FE">
      <w:pPr>
        <w:pStyle w:val="a3"/>
        <w:numPr>
          <w:ilvl w:val="1"/>
          <w:numId w:val="19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Вимоги до апаратного та програмного забезпечення</w:t>
      </w:r>
    </w:p>
    <w:p w:rsidR="00986948" w:rsidRPr="00EF04FE" w:rsidRDefault="00986948" w:rsidP="00EF04FE">
      <w:pPr>
        <w:spacing w:after="0" w:line="24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EC7F83"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Практична частина</w:t>
      </w:r>
    </w:p>
    <w:p w:rsidR="00986948" w:rsidRPr="00EF04FE" w:rsidRDefault="00986948" w:rsidP="00EF04FE">
      <w:pPr>
        <w:spacing w:after="0" w:line="24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2.1 Створення та налагодження програми</w:t>
      </w:r>
    </w:p>
    <w:p w:rsidR="00986948" w:rsidRPr="00EF04FE" w:rsidRDefault="00986948" w:rsidP="00EF04FE">
      <w:pPr>
        <w:spacing w:after="0" w:line="24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2.2 Опис програми та її алгоритмів</w:t>
      </w:r>
    </w:p>
    <w:p w:rsidR="00986948" w:rsidRPr="00EF04FE" w:rsidRDefault="00986948" w:rsidP="00EF04FE">
      <w:pPr>
        <w:spacing w:after="0" w:line="24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2.3 Інструкція програміста</w:t>
      </w:r>
    </w:p>
    <w:p w:rsidR="00986948" w:rsidRPr="00EF04FE" w:rsidRDefault="00986948" w:rsidP="00EF04FE">
      <w:pPr>
        <w:spacing w:after="0" w:line="24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2.4 Інструкція оператора</w:t>
      </w:r>
    </w:p>
    <w:p w:rsidR="00986948" w:rsidRPr="00EF04FE" w:rsidRDefault="00986948" w:rsidP="00EF04FE">
      <w:pPr>
        <w:spacing w:after="0" w:line="24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Висновок</w:t>
      </w:r>
    </w:p>
    <w:p w:rsidR="00986948" w:rsidRPr="00EF04FE" w:rsidRDefault="00986948" w:rsidP="00EF04FE">
      <w:pPr>
        <w:spacing w:after="0" w:line="24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Література</w:t>
      </w:r>
    </w:p>
    <w:p w:rsidR="00986948" w:rsidRPr="00EF04FE" w:rsidRDefault="00986948" w:rsidP="00EF04FE">
      <w:pPr>
        <w:spacing w:after="0" w:line="24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Додаток А – Код програми</w:t>
      </w:r>
    </w:p>
    <w:p w:rsidR="0039555E" w:rsidRPr="00EF04FE" w:rsidRDefault="0039555E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5E2997" w:rsidRPr="00EF04FE" w:rsidRDefault="005E2997" w:rsidP="00EF04F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EF04FE" w:rsidSect="004728D2">
          <w:footerReference w:type="default" r:id="rId9"/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2045D2" w:rsidRPr="00EF04FE" w:rsidRDefault="002045D2" w:rsidP="00EF04F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ступ</w:t>
      </w:r>
    </w:p>
    <w:p w:rsidR="00C10694" w:rsidRPr="00EF04FE" w:rsidRDefault="00C10694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87900" w:rsidRPr="00EF04FE" w:rsidRDefault="003D2AEA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Гра - вид непродуктивної діяльності, де мотив лежить як в її результаті, так і в самому процесі. Це розважальний вид занять, не пов'язаний з безпосередніми завданнями життєзабезпечення; один з невід'ємних елементів існування людини як виду, а також інших високоорганізованих тварин</w:t>
      </w:r>
      <w:r w:rsidR="00C10694"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9706E" w:rsidRPr="00EF04FE" w:rsidRDefault="0039706E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Незважаючи на те, що ігор розроблено вже велика кількість</w:t>
      </w:r>
      <w:r w:rsidR="00CF4B11" w:rsidRPr="00EF04FE">
        <w:rPr>
          <w:rFonts w:ascii="Times New Roman" w:hAnsi="Times New Roman" w:cs="Times New Roman"/>
          <w:sz w:val="28"/>
          <w:szCs w:val="28"/>
          <w:lang w:val="uk-UA"/>
        </w:rPr>
        <w:t>, актуальність їх не спадає, це пояснюється тим</w:t>
      </w:r>
      <w:r w:rsidR="00EF04F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CF4B11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що ігри є на різні платформи та різних жанрів, кожна гра майже кардинально відрізняється від іншої і тому вони завжди знаходять своїх користувачів та фанатів.</w:t>
      </w:r>
    </w:p>
    <w:p w:rsidR="00F16445" w:rsidRPr="00EF04FE" w:rsidRDefault="00F16445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Серія версій операційної системи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має свій набір стандартних ігор, які є в кожній версії цієї ОС. Більшість з них це карточні ігри, але є також відомі ігри такі як «Шахмати», «Шашки», також є і гра «Сапер».</w:t>
      </w:r>
    </w:p>
    <w:p w:rsidR="00087900" w:rsidRPr="00EF04FE" w:rsidRDefault="00087900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За основу був узятий аналог гри «Сапер» на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EF04FE">
        <w:rPr>
          <w:rFonts w:ascii="Times New Roman" w:hAnsi="Times New Roman" w:cs="Times New Roman"/>
          <w:sz w:val="28"/>
          <w:szCs w:val="28"/>
        </w:rPr>
        <w:t xml:space="preserve"> 2000</w:t>
      </w:r>
      <w:r w:rsidR="00402248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. Ця гра вбудована в усі версії ОС </w:t>
      </w:r>
      <w:r w:rsidR="00402248" w:rsidRPr="00EF04FE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402248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та с кожною версією її удосконалювали. Але версія яка була на </w:t>
      </w:r>
      <w:r w:rsidR="00402248" w:rsidRPr="00EF04FE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402248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2000 вважається стандартною та є більш популярною серед користувачів </w:t>
      </w:r>
      <w:r w:rsidR="00402248" w:rsidRPr="00EF04FE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402248"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10694" w:rsidRPr="00EF04FE" w:rsidRDefault="00402248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В курсовій роботі розглядається детальна розробка гри «Сапер». Присутні приклади алгоритмів в програмі, діаграма класів; UML-діаграма прецедентів та є детальний розгляд кожного класу в програмі. Присутні картинки програм аналогів цієї гри та </w:t>
      </w:r>
      <w:r w:rsidR="00D61055" w:rsidRPr="00EF04FE">
        <w:rPr>
          <w:rFonts w:ascii="Times New Roman" w:hAnsi="Times New Roman" w:cs="Times New Roman"/>
          <w:sz w:val="28"/>
          <w:szCs w:val="28"/>
          <w:lang w:val="uk-UA"/>
        </w:rPr>
        <w:t>розробленої гри.</w:t>
      </w:r>
    </w:p>
    <w:p w:rsidR="00C10694" w:rsidRPr="00EF04FE" w:rsidRDefault="00615C75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Дана курсова робота була на писана на мові програмування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D61055" w:rsidRPr="00EF04FE">
        <w:rPr>
          <w:rFonts w:ascii="Times New Roman" w:hAnsi="Times New Roman" w:cs="Times New Roman"/>
          <w:sz w:val="28"/>
          <w:szCs w:val="28"/>
        </w:rPr>
        <w:t xml:space="preserve">, тому опис </w:t>
      </w:r>
      <w:r w:rsidR="00D61055" w:rsidRPr="00EF04FE">
        <w:rPr>
          <w:rFonts w:ascii="Times New Roman" w:hAnsi="Times New Roman" w:cs="Times New Roman"/>
          <w:sz w:val="28"/>
          <w:szCs w:val="28"/>
          <w:lang w:val="uk-UA"/>
        </w:rPr>
        <w:t>кожного класу буде мати в собі діалект</w:t>
      </w:r>
      <w:r w:rsidR="00D61055" w:rsidRPr="00EF04FE">
        <w:rPr>
          <w:rFonts w:ascii="Times New Roman" w:hAnsi="Times New Roman" w:cs="Times New Roman"/>
          <w:sz w:val="28"/>
          <w:szCs w:val="28"/>
        </w:rPr>
        <w:t xml:space="preserve"> </w:t>
      </w:r>
      <w:r w:rsidR="00D61055" w:rsidRPr="00EF04FE">
        <w:rPr>
          <w:rFonts w:ascii="Times New Roman" w:hAnsi="Times New Roman" w:cs="Times New Roman"/>
          <w:sz w:val="28"/>
          <w:szCs w:val="28"/>
          <w:lang w:val="uk-UA"/>
        </w:rPr>
        <w:t>цієї мови</w:t>
      </w:r>
      <w:r w:rsidR="00D61055" w:rsidRPr="00EF04FE">
        <w:rPr>
          <w:rFonts w:ascii="Times New Roman" w:hAnsi="Times New Roman" w:cs="Times New Roman"/>
          <w:sz w:val="28"/>
          <w:szCs w:val="28"/>
        </w:rPr>
        <w:t>.</w:t>
      </w:r>
    </w:p>
    <w:p w:rsidR="005E2997" w:rsidRPr="00EF04FE" w:rsidRDefault="005E2997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  <w:sectPr w:rsidR="005E2997" w:rsidRPr="00EF04FE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EC7F83" w:rsidRDefault="00EC7F83" w:rsidP="00EF04FE">
      <w:pPr>
        <w:pStyle w:val="a3"/>
        <w:numPr>
          <w:ilvl w:val="0"/>
          <w:numId w:val="16"/>
        </w:numPr>
        <w:spacing w:after="0" w:line="240" w:lineRule="auto"/>
        <w:ind w:left="0" w:firstLine="851"/>
        <w:contextualSpacing w:val="0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гальна частина</w:t>
      </w:r>
    </w:p>
    <w:p w:rsidR="00EF04FE" w:rsidRPr="00EF04FE" w:rsidRDefault="00EF04FE" w:rsidP="00EF04FE">
      <w:pPr>
        <w:pStyle w:val="a3"/>
        <w:spacing w:after="0" w:line="240" w:lineRule="auto"/>
        <w:ind w:left="851"/>
        <w:contextualSpacing w:val="0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EC7F83" w:rsidRDefault="00EC7F83" w:rsidP="00EF04FE">
      <w:pPr>
        <w:pStyle w:val="a3"/>
        <w:numPr>
          <w:ilvl w:val="1"/>
          <w:numId w:val="16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>Постановка задачі</w:t>
      </w:r>
    </w:p>
    <w:p w:rsidR="00EF04FE" w:rsidRPr="00EF04FE" w:rsidRDefault="00EF04FE" w:rsidP="00EF04FE">
      <w:pPr>
        <w:pStyle w:val="a3"/>
        <w:spacing w:after="0" w:line="240" w:lineRule="auto"/>
        <w:ind w:left="851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81514C" w:rsidRPr="00EF04FE" w:rsidRDefault="00CD68CF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Основне завдання полягає в створенні</w:t>
      </w:r>
      <w:r w:rsidR="0081514C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консольної </w:t>
      </w:r>
      <w:r w:rsidR="007B7049" w:rsidRPr="00EF04FE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81514C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графічної </w:t>
      </w:r>
      <w:r w:rsidR="0081514C" w:rsidRPr="00EF04FE">
        <w:rPr>
          <w:rFonts w:ascii="Times New Roman" w:hAnsi="Times New Roman" w:cs="Times New Roman"/>
          <w:sz w:val="28"/>
          <w:szCs w:val="28"/>
          <w:lang w:val="uk-UA"/>
        </w:rPr>
        <w:br/>
        <w:t>версії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гри «</w:t>
      </w:r>
      <w:r w:rsidRPr="00EF04FE">
        <w:rPr>
          <w:rFonts w:ascii="Times New Roman" w:hAnsi="Times New Roman" w:cs="Times New Roman"/>
          <w:sz w:val="28"/>
          <w:szCs w:val="28"/>
        </w:rPr>
        <w:t>Сапер».</w:t>
      </w:r>
      <w:r w:rsidR="0081514C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</w:rPr>
        <w:t xml:space="preserve"> </w:t>
      </w:r>
      <w:r w:rsidR="009F156F" w:rsidRPr="00EF04FE">
        <w:rPr>
          <w:rFonts w:ascii="Times New Roman" w:hAnsi="Times New Roman" w:cs="Times New Roman"/>
          <w:sz w:val="28"/>
          <w:szCs w:val="28"/>
          <w:lang w:val="uk-UA"/>
        </w:rPr>
        <w:t>Закінчена</w:t>
      </w:r>
      <w:r w:rsidR="009F156F" w:rsidRPr="00EF04FE">
        <w:rPr>
          <w:rFonts w:ascii="Times New Roman" w:hAnsi="Times New Roman" w:cs="Times New Roman"/>
          <w:sz w:val="28"/>
          <w:szCs w:val="28"/>
        </w:rPr>
        <w:t xml:space="preserve"> версія</w:t>
      </w:r>
      <w:r w:rsidR="0081514C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гри повинна мати: </w:t>
      </w:r>
    </w:p>
    <w:p w:rsidR="0081514C" w:rsidRPr="00EF04FE" w:rsidRDefault="007B7049" w:rsidP="00EF04FE">
      <w:pPr>
        <w:pStyle w:val="a3"/>
        <w:numPr>
          <w:ilvl w:val="0"/>
          <w:numId w:val="1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995A96" w:rsidRPr="00EF04FE">
        <w:rPr>
          <w:rFonts w:ascii="Times New Roman" w:hAnsi="Times New Roman" w:cs="Times New Roman"/>
          <w:sz w:val="28"/>
          <w:szCs w:val="28"/>
          <w:lang w:val="uk-UA"/>
        </w:rPr>
        <w:t>ри рівня складності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81514C" w:rsidRPr="00EF04FE" w:rsidRDefault="007B7049" w:rsidP="00EF04FE">
      <w:pPr>
        <w:pStyle w:val="a3"/>
        <w:numPr>
          <w:ilvl w:val="0"/>
          <w:numId w:val="1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995A96" w:rsidRPr="00EF04FE">
        <w:rPr>
          <w:rFonts w:ascii="Times New Roman" w:hAnsi="Times New Roman" w:cs="Times New Roman"/>
          <w:sz w:val="28"/>
          <w:szCs w:val="28"/>
          <w:lang w:val="uk-UA"/>
        </w:rPr>
        <w:t>ідносно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кожного</w:t>
      </w:r>
      <w:r w:rsidR="00995A96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рівня</w:t>
      </w:r>
      <w:r w:rsidR="000932C6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необхідно передбачити фіксовану </w:t>
      </w:r>
      <w:r w:rsidR="00543E67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кількість </w:t>
      </w:r>
      <w:r w:rsidR="0000683B" w:rsidRPr="00EF04FE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543E67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5A96" w:rsidRPr="00EF04FE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543E67" w:rsidRPr="00EF04FE">
        <w:rPr>
          <w:rFonts w:ascii="Times New Roman" w:hAnsi="Times New Roman" w:cs="Times New Roman"/>
          <w:sz w:val="28"/>
          <w:szCs w:val="28"/>
          <w:lang w:val="uk-UA"/>
        </w:rPr>
        <w:t>червоного кольору</w:t>
      </w:r>
      <w:r w:rsidR="00995A96" w:rsidRPr="00EF04FE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6D1DC2" w:rsidRPr="00EF04FE" w:rsidRDefault="007B7049" w:rsidP="00EF04FE">
      <w:pPr>
        <w:pStyle w:val="a3"/>
        <w:numPr>
          <w:ilvl w:val="0"/>
          <w:numId w:val="1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обов’язково </w:t>
      </w:r>
      <w:r w:rsidR="006D1DC2" w:rsidRPr="00EF04FE">
        <w:rPr>
          <w:rFonts w:ascii="Times New Roman" w:hAnsi="Times New Roman" w:cs="Times New Roman"/>
          <w:sz w:val="28"/>
          <w:szCs w:val="28"/>
          <w:lang w:val="uk-UA"/>
        </w:rPr>
        <w:t>передбачити механізм ідентифікації комірок за допомогою цифрового позначення (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ц</w:t>
      </w:r>
      <w:r w:rsidR="00543E67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ифри від 1-го до 8-ми </w:t>
      </w:r>
      <w:r w:rsidR="00995A96" w:rsidRPr="00EF04FE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543E67" w:rsidRPr="00EF04FE">
        <w:rPr>
          <w:rFonts w:ascii="Times New Roman" w:hAnsi="Times New Roman" w:cs="Times New Roman"/>
          <w:sz w:val="28"/>
          <w:szCs w:val="28"/>
          <w:lang w:val="uk-UA"/>
        </w:rPr>
        <w:t>різного кольору</w:t>
      </w:r>
      <w:r w:rsidR="00995A96" w:rsidRPr="00EF04FE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6D1DC2" w:rsidRPr="00EF04FE">
        <w:rPr>
          <w:rFonts w:ascii="Times New Roman" w:hAnsi="Times New Roman" w:cs="Times New Roman"/>
          <w:sz w:val="28"/>
          <w:szCs w:val="28"/>
          <w:lang w:val="uk-UA"/>
        </w:rPr>
        <w:t>), яке означає кількість мін поруч з коміркою;</w:t>
      </w:r>
    </w:p>
    <w:p w:rsidR="00CD68CF" w:rsidRPr="00EF04FE" w:rsidRDefault="006D1DC2" w:rsidP="00EF04FE">
      <w:pPr>
        <w:pStyle w:val="a3"/>
        <w:numPr>
          <w:ilvl w:val="0"/>
          <w:numId w:val="1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реалізувати відкриття порожнього поля клітинок при виборі порожньої клітинки</w:t>
      </w:r>
      <w:r w:rsidR="007B7049"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2554F" w:rsidRPr="00EF04FE" w:rsidRDefault="00A2554F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повинен користуватися виключно мишкою, за допомогою лівої кнопки миші (ЛКМ) та правої кнопки миші (ПКМ). Для проходження гри користувач повинен відкрити усі комірки та не натрапити на </w:t>
      </w:r>
      <w:r w:rsidR="0000683B" w:rsidRPr="00EF04FE">
        <w:rPr>
          <w:rFonts w:ascii="Times New Roman" w:hAnsi="Times New Roman" w:cs="Times New Roman"/>
          <w:sz w:val="28"/>
          <w:szCs w:val="28"/>
          <w:lang w:val="uk-UA"/>
        </w:rPr>
        <w:t>міну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B1126" w:rsidRPr="00EF04FE" w:rsidRDefault="002B1126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9F156F" w:rsidRPr="00EF04FE">
        <w:rPr>
          <w:rFonts w:ascii="Times New Roman" w:hAnsi="Times New Roman" w:cs="Times New Roman"/>
          <w:sz w:val="28"/>
          <w:szCs w:val="28"/>
          <w:lang w:val="uk-UA"/>
        </w:rPr>
        <w:t>кож користувачу надається вибір.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56F" w:rsidRPr="00EF04FE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ибрати консольну версію гри, чи графічну. В кожній версії </w:t>
      </w:r>
      <w:r w:rsidR="006D1DC2" w:rsidRPr="00EF04FE">
        <w:rPr>
          <w:rFonts w:ascii="Times New Roman" w:hAnsi="Times New Roman" w:cs="Times New Roman"/>
          <w:sz w:val="28"/>
          <w:szCs w:val="28"/>
          <w:lang w:val="uk-UA"/>
        </w:rPr>
        <w:t>необхідно передбачити</w:t>
      </w:r>
      <w:r w:rsidR="00E00D9A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три рівня складності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</w:p>
    <w:p w:rsidR="002B1126" w:rsidRPr="00EF04FE" w:rsidRDefault="002B1126" w:rsidP="00EF04FE">
      <w:pPr>
        <w:pStyle w:val="a3"/>
        <w:numPr>
          <w:ilvl w:val="0"/>
          <w:numId w:val="2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Легкий</w:t>
      </w:r>
    </w:p>
    <w:p w:rsidR="002B1126" w:rsidRPr="00EF04FE" w:rsidRDefault="002B1126" w:rsidP="00EF04FE">
      <w:pPr>
        <w:pStyle w:val="a3"/>
        <w:numPr>
          <w:ilvl w:val="0"/>
          <w:numId w:val="2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Середній</w:t>
      </w:r>
    </w:p>
    <w:p w:rsidR="002B1126" w:rsidRPr="00EF04FE" w:rsidRDefault="002B1126" w:rsidP="00EF04FE">
      <w:pPr>
        <w:pStyle w:val="a3"/>
        <w:numPr>
          <w:ilvl w:val="0"/>
          <w:numId w:val="2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Експерт</w:t>
      </w:r>
    </w:p>
    <w:p w:rsidR="006D1DC2" w:rsidRPr="00EF04FE" w:rsidRDefault="002B1126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Рівні відрізняються розмірністю поля та кількістю </w:t>
      </w:r>
      <w:r w:rsidR="00A31997" w:rsidRPr="00EF04FE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6D1DC2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2B1126" w:rsidRPr="00EF04FE" w:rsidRDefault="006D1DC2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Легкий рівень - п</w:t>
      </w:r>
      <w:r w:rsidR="002B1126" w:rsidRPr="00EF04FE">
        <w:rPr>
          <w:rFonts w:ascii="Times New Roman" w:hAnsi="Times New Roman" w:cs="Times New Roman"/>
          <w:sz w:val="28"/>
          <w:szCs w:val="28"/>
          <w:lang w:val="uk-UA"/>
        </w:rPr>
        <w:t>оле: 9х9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, к</w:t>
      </w:r>
      <w:r w:rsidR="002B1126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00683B" w:rsidRPr="00EF04FE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EF04FE">
        <w:rPr>
          <w:rFonts w:ascii="Times New Roman" w:hAnsi="Times New Roman" w:cs="Times New Roman"/>
          <w:sz w:val="28"/>
          <w:szCs w:val="28"/>
          <w:lang w:val="uk-UA"/>
        </w:rPr>
        <w:t>: 10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B1126" w:rsidRPr="00EF04FE" w:rsidRDefault="006D1DC2" w:rsidP="00EF04FE">
      <w:pPr>
        <w:pStyle w:val="a3"/>
        <w:spacing w:after="0" w:line="24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Середній рівень - п</w:t>
      </w:r>
      <w:r w:rsidR="002B1126" w:rsidRPr="00EF04FE">
        <w:rPr>
          <w:rFonts w:ascii="Times New Roman" w:hAnsi="Times New Roman" w:cs="Times New Roman"/>
          <w:sz w:val="28"/>
          <w:szCs w:val="28"/>
          <w:lang w:val="uk-UA"/>
        </w:rPr>
        <w:t>оле: 16х16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,  к</w:t>
      </w:r>
      <w:r w:rsidR="002B1126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A31997" w:rsidRPr="00EF04FE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EF04FE">
        <w:rPr>
          <w:rFonts w:ascii="Times New Roman" w:hAnsi="Times New Roman" w:cs="Times New Roman"/>
          <w:sz w:val="28"/>
          <w:szCs w:val="28"/>
          <w:lang w:val="uk-UA"/>
        </w:rPr>
        <w:t>: 40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E2997" w:rsidRPr="00EF04FE" w:rsidRDefault="006D1DC2" w:rsidP="00EF04FE">
      <w:pPr>
        <w:pStyle w:val="a3"/>
        <w:spacing w:after="0" w:line="24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Рівень «Експерт» - п</w:t>
      </w:r>
      <w:r w:rsidR="002B1126" w:rsidRPr="00EF04FE">
        <w:rPr>
          <w:rFonts w:ascii="Times New Roman" w:hAnsi="Times New Roman" w:cs="Times New Roman"/>
          <w:sz w:val="28"/>
          <w:szCs w:val="28"/>
          <w:lang w:val="uk-UA"/>
        </w:rPr>
        <w:t>оле: 30х16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, к</w:t>
      </w:r>
      <w:r w:rsidR="002B1126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A31997" w:rsidRPr="00EF04FE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EF04FE">
        <w:rPr>
          <w:rFonts w:ascii="Times New Roman" w:hAnsi="Times New Roman" w:cs="Times New Roman"/>
          <w:sz w:val="28"/>
          <w:szCs w:val="28"/>
          <w:lang w:val="uk-UA"/>
        </w:rPr>
        <w:t>: 99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C22CB" w:rsidRPr="00130759" w:rsidRDefault="00BB5800" w:rsidP="00EF04FE">
      <w:pPr>
        <w:pStyle w:val="a3"/>
        <w:spacing w:after="0" w:line="24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30759">
        <w:rPr>
          <w:rFonts w:ascii="Times New Roman" w:hAnsi="Times New Roman" w:cs="Times New Roman"/>
          <w:sz w:val="28"/>
          <w:szCs w:val="28"/>
          <w:lang w:val="uk-UA"/>
        </w:rPr>
        <w:t>Користувачі: діти від 6-ти років</w:t>
      </w:r>
    </w:p>
    <w:p w:rsidR="00D76038" w:rsidRPr="00EF04FE" w:rsidRDefault="00D76038" w:rsidP="00130759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130759">
        <w:rPr>
          <w:rFonts w:ascii="Times New Roman" w:hAnsi="Times New Roman" w:cs="Times New Roman"/>
          <w:sz w:val="28"/>
          <w:szCs w:val="28"/>
          <w:u w:val="single"/>
        </w:rPr>
        <w:t>В</w:t>
      </w:r>
      <w:r w:rsidR="00A35B15" w:rsidRPr="00130759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5B15" w:rsidRPr="00130759">
        <w:rPr>
          <w:rFonts w:ascii="Times New Roman" w:hAnsi="Times New Roman" w:cs="Times New Roman"/>
          <w:sz w:val="28"/>
          <w:szCs w:val="28"/>
          <w:u w:val="single"/>
          <w:lang w:val="uk-UA"/>
        </w:rPr>
        <w:t>консольній</w:t>
      </w:r>
      <w:r w:rsidR="00130759" w:rsidRPr="00130759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 версії</w:t>
      </w:r>
      <w:r w:rsidR="00130759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130759">
        <w:rPr>
          <w:rFonts w:ascii="Times New Roman" w:hAnsi="Times New Roman" w:cs="Times New Roman"/>
          <w:sz w:val="28"/>
          <w:szCs w:val="28"/>
          <w:lang w:val="uk-UA"/>
        </w:rPr>
        <w:t xml:space="preserve">Вхідні дані: номер рядка, номер стовпця, </w:t>
      </w:r>
      <w:proofErr w:type="gramStart"/>
      <w:r w:rsidRPr="00130759">
        <w:rPr>
          <w:rFonts w:ascii="Times New Roman" w:hAnsi="Times New Roman" w:cs="Times New Roman"/>
          <w:sz w:val="28"/>
          <w:szCs w:val="28"/>
          <w:lang w:val="uk-UA"/>
        </w:rPr>
        <w:t>чи є кл</w:t>
      </w:r>
      <w:proofErr w:type="gramEnd"/>
      <w:r w:rsidRPr="00130759">
        <w:rPr>
          <w:rFonts w:ascii="Times New Roman" w:hAnsi="Times New Roman" w:cs="Times New Roman"/>
          <w:sz w:val="28"/>
          <w:szCs w:val="28"/>
          <w:lang w:val="uk-UA"/>
        </w:rPr>
        <w:t>ітинка бомбою</w:t>
      </w:r>
      <w:r w:rsidR="00130759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130759">
        <w:rPr>
          <w:rFonts w:ascii="Times New Roman" w:hAnsi="Times New Roman" w:cs="Times New Roman"/>
          <w:sz w:val="28"/>
          <w:szCs w:val="28"/>
          <w:lang w:val="uk-UA"/>
        </w:rPr>
        <w:t xml:space="preserve">Вихідні дані: </w:t>
      </w:r>
      <w:r w:rsidR="00BC22CB" w:rsidRPr="00130759">
        <w:rPr>
          <w:rFonts w:ascii="Times New Roman" w:hAnsi="Times New Roman" w:cs="Times New Roman"/>
          <w:sz w:val="28"/>
          <w:szCs w:val="28"/>
          <w:lang w:val="uk-UA"/>
        </w:rPr>
        <w:t>поле з позначеними клітинками (</w:t>
      </w:r>
      <w:r w:rsidR="00130759" w:rsidRPr="00130759">
        <w:rPr>
          <w:rFonts w:ascii="Times New Roman" w:hAnsi="Times New Roman" w:cs="Times New Roman"/>
          <w:sz w:val="28"/>
          <w:szCs w:val="28"/>
          <w:lang w:val="uk-UA"/>
        </w:rPr>
        <w:t>порожні</w:t>
      </w:r>
      <w:r w:rsidR="00BC22CB" w:rsidRPr="00130759">
        <w:rPr>
          <w:rFonts w:ascii="Times New Roman" w:hAnsi="Times New Roman" w:cs="Times New Roman"/>
          <w:sz w:val="28"/>
          <w:szCs w:val="28"/>
          <w:lang w:val="uk-UA"/>
        </w:rPr>
        <w:t xml:space="preserve"> клітинки, цифри, бомби), програв користувач чи виграв</w:t>
      </w:r>
      <w:r w:rsidR="00130759" w:rsidRPr="0013075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259A7" w:rsidRPr="00130759" w:rsidRDefault="00130759" w:rsidP="00130759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30759">
        <w:rPr>
          <w:rFonts w:ascii="Times New Roman" w:hAnsi="Times New Roman" w:cs="Times New Roman"/>
          <w:sz w:val="28"/>
          <w:szCs w:val="28"/>
          <w:u w:val="single"/>
          <w:lang w:val="uk-UA"/>
        </w:rPr>
        <w:t>В графічній версії</w:t>
      </w:r>
      <w:r w:rsidRPr="00130759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3259A7" w:rsidRPr="00130759">
        <w:rPr>
          <w:rFonts w:ascii="Times New Roman" w:hAnsi="Times New Roman" w:cs="Times New Roman"/>
          <w:sz w:val="28"/>
          <w:szCs w:val="28"/>
          <w:lang w:val="uk-UA"/>
        </w:rPr>
        <w:t>Вхідні дані</w:t>
      </w:r>
      <w:r w:rsidR="00BB5800" w:rsidRPr="00130759">
        <w:rPr>
          <w:rFonts w:ascii="Times New Roman" w:hAnsi="Times New Roman" w:cs="Times New Roman"/>
          <w:sz w:val="28"/>
          <w:szCs w:val="28"/>
          <w:lang w:val="uk-UA"/>
        </w:rPr>
        <w:t>: координат</w:t>
      </w:r>
      <w:r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BB5800" w:rsidRPr="00130759">
        <w:rPr>
          <w:rFonts w:ascii="Times New Roman" w:hAnsi="Times New Roman" w:cs="Times New Roman"/>
          <w:sz w:val="28"/>
          <w:szCs w:val="28"/>
          <w:lang w:val="uk-UA"/>
        </w:rPr>
        <w:t xml:space="preserve"> миші при натисканні ЛКМ чи ПКМ</w:t>
      </w:r>
      <w:r w:rsidRPr="00130759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3259A7" w:rsidRPr="00130759">
        <w:rPr>
          <w:rFonts w:ascii="Times New Roman" w:hAnsi="Times New Roman" w:cs="Times New Roman"/>
          <w:sz w:val="28"/>
          <w:szCs w:val="28"/>
          <w:lang w:val="uk-UA"/>
        </w:rPr>
        <w:t>Вихідні дані</w:t>
      </w:r>
      <w:r w:rsidR="00BB5800" w:rsidRPr="00130759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A35B15" w:rsidRPr="00130759">
        <w:rPr>
          <w:rFonts w:ascii="Times New Roman" w:hAnsi="Times New Roman" w:cs="Times New Roman"/>
          <w:sz w:val="28"/>
          <w:szCs w:val="28"/>
          <w:lang w:val="uk-UA"/>
        </w:rPr>
        <w:t>поле з позначеними клітинками (</w:t>
      </w:r>
      <w:r w:rsidRPr="00130759">
        <w:rPr>
          <w:rFonts w:ascii="Times New Roman" w:hAnsi="Times New Roman" w:cs="Times New Roman"/>
          <w:sz w:val="28"/>
          <w:szCs w:val="28"/>
          <w:lang w:val="uk-UA"/>
        </w:rPr>
        <w:t xml:space="preserve">порожні </w:t>
      </w:r>
      <w:r w:rsidR="00A35B15" w:rsidRPr="00130759">
        <w:rPr>
          <w:rFonts w:ascii="Times New Roman" w:hAnsi="Times New Roman" w:cs="Times New Roman"/>
          <w:sz w:val="28"/>
          <w:szCs w:val="28"/>
          <w:lang w:val="uk-UA"/>
        </w:rPr>
        <w:t xml:space="preserve">клітинки, цифри, бомби), </w:t>
      </w:r>
      <w:r w:rsidR="00BB5800" w:rsidRPr="00130759">
        <w:rPr>
          <w:rFonts w:ascii="Times New Roman" w:hAnsi="Times New Roman" w:cs="Times New Roman"/>
          <w:sz w:val="28"/>
          <w:szCs w:val="28"/>
          <w:lang w:val="uk-UA"/>
        </w:rPr>
        <w:t>програв користувач чи виграв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656003" w:rsidRPr="00EF04FE" w:rsidRDefault="00656003" w:rsidP="00EF04FE">
      <w:pPr>
        <w:pStyle w:val="a3"/>
        <w:spacing w:after="0" w:line="24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C47F6" w:rsidRDefault="00CC47F6" w:rsidP="00EF04FE">
      <w:pPr>
        <w:pStyle w:val="a3"/>
        <w:numPr>
          <w:ilvl w:val="1"/>
          <w:numId w:val="16"/>
        </w:numPr>
        <w:spacing w:after="0" w:line="240" w:lineRule="auto"/>
        <w:ind w:left="0" w:firstLine="851"/>
        <w:contextualSpacing w:val="0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>Опис предметної області</w:t>
      </w:r>
    </w:p>
    <w:p w:rsidR="00EF04FE" w:rsidRPr="00770C5E" w:rsidRDefault="00EF04FE" w:rsidP="00EF04FE">
      <w:pPr>
        <w:pStyle w:val="a3"/>
        <w:spacing w:after="0" w:line="240" w:lineRule="auto"/>
        <w:ind w:left="851"/>
        <w:contextualSpacing w:val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C47F6" w:rsidRPr="00EF04FE" w:rsidRDefault="00D506EF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hAnsi="Times New Roman" w:cs="Times New Roman"/>
          <w:sz w:val="28"/>
          <w:szCs w:val="28"/>
        </w:rPr>
        <w:t>Щоб навчити користувачів клікати</w:t>
      </w:r>
      <w:r w:rsidR="00995A96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мишкою</w:t>
      </w:r>
      <w:r w:rsidRPr="00EF04FE">
        <w:rPr>
          <w:rFonts w:ascii="Times New Roman" w:hAnsi="Times New Roman" w:cs="Times New Roman"/>
          <w:sz w:val="28"/>
          <w:szCs w:val="28"/>
        </w:rPr>
        <w:t xml:space="preserve">, розробники компанії Microsoft створили гру «Сапер». </w:t>
      </w:r>
      <w:r w:rsidR="00A31997" w:rsidRPr="00EF04FE">
        <w:rPr>
          <w:rFonts w:ascii="Times New Roman" w:hAnsi="Times New Roman" w:cs="Times New Roman"/>
          <w:sz w:val="28"/>
          <w:szCs w:val="28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Вона </w:t>
      </w:r>
      <w:r w:rsidR="00A31997" w:rsidRPr="00EF04FE">
        <w:rPr>
          <w:rFonts w:ascii="Times New Roman" w:hAnsi="Times New Roman" w:cs="Times New Roman"/>
          <w:sz w:val="28"/>
          <w:szCs w:val="28"/>
        </w:rPr>
        <w:t>з'явилася як самостійний продукт в 1990 році (до того гри подібного жанру були відомі на ЕОМ ще в 60-х роках минулого століття), стала доповненням пакета розваг. А ось вже в Windows 3.1 гра стала нез</w:t>
      </w:r>
      <w:r w:rsidRPr="00EF04FE">
        <w:rPr>
          <w:rFonts w:ascii="Times New Roman" w:hAnsi="Times New Roman" w:cs="Times New Roman"/>
          <w:sz w:val="28"/>
          <w:szCs w:val="28"/>
        </w:rPr>
        <w:t>амінним атрибутом операційної си</w:t>
      </w:r>
      <w:r w:rsidR="00A31997" w:rsidRPr="00EF04FE">
        <w:rPr>
          <w:rFonts w:ascii="Times New Roman" w:hAnsi="Times New Roman" w:cs="Times New Roman"/>
          <w:sz w:val="28"/>
          <w:szCs w:val="28"/>
        </w:rPr>
        <w:t>стеми.</w:t>
      </w:r>
      <w:r w:rsidRPr="00EF04FE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Написана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 </w:t>
      </w:r>
      <w:r w:rsidR="00A31997" w:rsidRPr="00EF04FE">
        <w:rPr>
          <w:rFonts w:ascii="Times New Roman" w:hAnsi="Times New Roman" w:cs="Times New Roman"/>
          <w:sz w:val="28"/>
          <w:szCs w:val="28"/>
        </w:rPr>
        <w:t>спеціально для Windows Робертом Доннером і Куртом Джонсоном.</w:t>
      </w:r>
    </w:p>
    <w:p w:rsidR="00D506EF" w:rsidRPr="00EF04FE" w:rsidRDefault="00D506EF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hAnsi="Times New Roman" w:cs="Times New Roman"/>
          <w:sz w:val="28"/>
          <w:szCs w:val="28"/>
        </w:rPr>
        <w:t xml:space="preserve">Ця гра була створена з метою ознайомити користувачів з правої і лівої кнопкою миші, а також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ідвищити швидкість використання даного маніпулятора. Як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ідсумок, гра «Сапер» стала дуже популярною, користувачі почали змагатися між собою в швидкості її проходження. Відповідно, люди </w:t>
      </w:r>
      <w:r w:rsidRPr="00EF04FE">
        <w:rPr>
          <w:rFonts w:ascii="Times New Roman" w:hAnsi="Times New Roman" w:cs="Times New Roman"/>
          <w:sz w:val="28"/>
          <w:szCs w:val="28"/>
        </w:rPr>
        <w:lastRenderedPageBreak/>
        <w:t>почали використовувати мишу і поступово йти від використання «командного рядка».</w:t>
      </w:r>
    </w:p>
    <w:p w:rsidR="00F33099" w:rsidRPr="00EF04FE" w:rsidRDefault="003259A7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hAnsi="Times New Roman" w:cs="Times New Roman"/>
          <w:sz w:val="28"/>
          <w:szCs w:val="28"/>
          <w:u w:val="single"/>
          <w:lang w:val="uk-UA"/>
        </w:rPr>
        <w:t>Правила гри</w:t>
      </w:r>
      <w:r w:rsidRPr="00EF04FE">
        <w:rPr>
          <w:rFonts w:ascii="Times New Roman" w:hAnsi="Times New Roman" w:cs="Times New Roman"/>
          <w:sz w:val="28"/>
          <w:szCs w:val="28"/>
        </w:rPr>
        <w:t xml:space="preserve">. </w:t>
      </w:r>
      <w:r w:rsidR="00F33099" w:rsidRPr="00EF04FE">
        <w:rPr>
          <w:rFonts w:ascii="Times New Roman" w:hAnsi="Times New Roman" w:cs="Times New Roman"/>
          <w:sz w:val="28"/>
          <w:szCs w:val="28"/>
        </w:rPr>
        <w:t xml:space="preserve">Ігрове поле </w:t>
      </w:r>
      <w:proofErr w:type="gramStart"/>
      <w:r w:rsidR="00F33099" w:rsidRPr="00EF04FE">
        <w:rPr>
          <w:rFonts w:ascii="Times New Roman" w:hAnsi="Times New Roman" w:cs="Times New Roman"/>
          <w:sz w:val="28"/>
          <w:szCs w:val="28"/>
        </w:rPr>
        <w:t>под</w:t>
      </w:r>
      <w:proofErr w:type="gramEnd"/>
      <w:r w:rsidR="00F33099" w:rsidRPr="00EF04FE">
        <w:rPr>
          <w:rFonts w:ascii="Times New Roman" w:hAnsi="Times New Roman" w:cs="Times New Roman"/>
          <w:sz w:val="28"/>
          <w:szCs w:val="28"/>
        </w:rPr>
        <w:t>і</w:t>
      </w:r>
      <w:proofErr w:type="gramStart"/>
      <w:r w:rsidR="00F33099" w:rsidRPr="00EF04FE">
        <w:rPr>
          <w:rFonts w:ascii="Times New Roman" w:hAnsi="Times New Roman" w:cs="Times New Roman"/>
          <w:sz w:val="28"/>
          <w:szCs w:val="28"/>
        </w:rPr>
        <w:t>лене</w:t>
      </w:r>
      <w:proofErr w:type="gramEnd"/>
      <w:r w:rsidR="00F33099" w:rsidRPr="00EF04FE">
        <w:rPr>
          <w:rFonts w:ascii="Times New Roman" w:hAnsi="Times New Roman" w:cs="Times New Roman"/>
          <w:sz w:val="28"/>
          <w:szCs w:val="28"/>
        </w:rPr>
        <w:t xml:space="preserve"> на суміжні комірки, деякі з яких «заміновані»; кількість «замінованих» комірок відомо. Метою </w:t>
      </w:r>
      <w:proofErr w:type="gramStart"/>
      <w:r w:rsidR="00F33099" w:rsidRPr="00EF04FE">
        <w:rPr>
          <w:rFonts w:ascii="Times New Roman" w:hAnsi="Times New Roman" w:cs="Times New Roman"/>
          <w:sz w:val="28"/>
          <w:szCs w:val="28"/>
        </w:rPr>
        <w:t>гри є в</w:t>
      </w:r>
      <w:proofErr w:type="gramEnd"/>
      <w:r w:rsidR="00F33099" w:rsidRPr="00EF04FE">
        <w:rPr>
          <w:rFonts w:ascii="Times New Roman" w:hAnsi="Times New Roman" w:cs="Times New Roman"/>
          <w:sz w:val="28"/>
          <w:szCs w:val="28"/>
        </w:rPr>
        <w:t>ідкриття всіх комірок, які не містять міни.</w:t>
      </w:r>
    </w:p>
    <w:p w:rsidR="0039555E" w:rsidRPr="00EF04FE" w:rsidRDefault="00F33099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hAnsi="Times New Roman" w:cs="Times New Roman"/>
          <w:sz w:val="28"/>
          <w:szCs w:val="28"/>
        </w:rPr>
        <w:t>Гравець відкриває комірки, намагаючись не відкрити комірку з міною. Відкривши комірку з міною, він програ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є.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 Міни розставляються після першого ходу, тому програти на першому ж ході користувач не може. Якщо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ід відкритою коміркою міни немає, то в ній з'являється число, що показує, скільки комірок, що є сусідами з щойно відкритої, «заміновано»; використовуючи ці числа, гравець намагається розрахувати розташування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EF04FE">
        <w:rPr>
          <w:rFonts w:ascii="Times New Roman" w:hAnsi="Times New Roman" w:cs="Times New Roman"/>
          <w:sz w:val="28"/>
          <w:szCs w:val="28"/>
        </w:rPr>
        <w:t xml:space="preserve">. Якщо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ід сусідніми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комірками</w:t>
      </w:r>
      <w:r w:rsidRPr="00EF04FE">
        <w:rPr>
          <w:rFonts w:ascii="Times New Roman" w:hAnsi="Times New Roman" w:cs="Times New Roman"/>
          <w:sz w:val="28"/>
          <w:szCs w:val="28"/>
        </w:rPr>
        <w:t xml:space="preserve"> теж немає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EF04FE">
        <w:rPr>
          <w:rFonts w:ascii="Times New Roman" w:hAnsi="Times New Roman" w:cs="Times New Roman"/>
          <w:sz w:val="28"/>
          <w:szCs w:val="28"/>
        </w:rPr>
        <w:t xml:space="preserve">, то відкривається деяка «Не замінована» область до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комірок</w:t>
      </w:r>
      <w:r w:rsidRPr="00EF04FE">
        <w:rPr>
          <w:rFonts w:ascii="Times New Roman" w:hAnsi="Times New Roman" w:cs="Times New Roman"/>
          <w:sz w:val="28"/>
          <w:szCs w:val="28"/>
        </w:rPr>
        <w:t xml:space="preserve">, в яких є цифри. «Заміновані»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комірки</w:t>
      </w:r>
      <w:r w:rsidRPr="00EF04FE">
        <w:rPr>
          <w:rFonts w:ascii="Times New Roman" w:hAnsi="Times New Roman" w:cs="Times New Roman"/>
          <w:sz w:val="28"/>
          <w:szCs w:val="28"/>
        </w:rPr>
        <w:t xml:space="preserve"> гравець може помітити, щоб випадково не відкрити їх. Відкривши всі «Не заміновані» </w:t>
      </w:r>
      <w:r w:rsidR="00995A96" w:rsidRPr="00EF04FE">
        <w:rPr>
          <w:rFonts w:ascii="Times New Roman" w:hAnsi="Times New Roman" w:cs="Times New Roman"/>
          <w:sz w:val="28"/>
          <w:szCs w:val="28"/>
        </w:rPr>
        <w:t>комірки</w:t>
      </w:r>
      <w:r w:rsidRPr="00EF04FE">
        <w:rPr>
          <w:rFonts w:ascii="Times New Roman" w:hAnsi="Times New Roman" w:cs="Times New Roman"/>
          <w:sz w:val="28"/>
          <w:szCs w:val="28"/>
        </w:rPr>
        <w:t>, гравець вигра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є.</w:t>
      </w:r>
      <w:proofErr w:type="gramEnd"/>
    </w:p>
    <w:p w:rsidR="00CA4996" w:rsidRPr="00EF04FE" w:rsidRDefault="003259A7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На рисунках 1.1 та 1.2 представлено приклад ігрового поля на початку гри та після  першого кліку по полю.</w:t>
      </w:r>
      <w:r w:rsidR="00CA4996" w:rsidRPr="00EF04F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47674" w:rsidRPr="00EF04FE" w:rsidRDefault="00E72402" w:rsidP="00EF04FE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4E84BE82" wp14:editId="558D622F">
            <wp:extent cx="2710654" cy="2733675"/>
            <wp:effectExtent l="0" t="0" r="0" b="0"/>
            <wp:docPr id="1" name="Рисунок 1" descr="D:\Downloads\Колледж\3 курс\Курсач\Window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Downloads\Колледж\3 курс\Курсач\Windows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0654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59A7" w:rsidRPr="00EF04FE" w:rsidRDefault="003259A7" w:rsidP="00EF04FE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544849" w:rsidRPr="00EF04FE">
        <w:rPr>
          <w:rFonts w:ascii="Times New Roman" w:hAnsi="Times New Roman" w:cs="Times New Roman"/>
          <w:sz w:val="28"/>
          <w:szCs w:val="28"/>
        </w:rPr>
        <w:t xml:space="preserve"> 1.1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– Поле на початку гри</w:t>
      </w:r>
    </w:p>
    <w:p w:rsidR="003259A7" w:rsidRPr="00EF04FE" w:rsidRDefault="003259A7" w:rsidP="00EF04FE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2BFC8090" wp14:editId="10DCE5D6">
            <wp:extent cx="2705100" cy="2733940"/>
            <wp:effectExtent l="0" t="0" r="0" b="9525"/>
            <wp:docPr id="2" name="Рисунок 2" descr="D:\Downloads\Колледж\3 курс\Курсач\Windows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ownloads\Колледж\3 курс\Курсач\Windows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867" cy="280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4849" w:rsidRPr="00EF04FE" w:rsidRDefault="003259A7" w:rsidP="00EF04FE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544849" w:rsidRPr="00EF04FE">
        <w:rPr>
          <w:rFonts w:ascii="Times New Roman" w:hAnsi="Times New Roman" w:cs="Times New Roman"/>
          <w:sz w:val="28"/>
          <w:szCs w:val="28"/>
        </w:rPr>
        <w:t xml:space="preserve"> 1.2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– Поле після першого кліку, який потрапив на порожню клітинку</w:t>
      </w:r>
    </w:p>
    <w:p w:rsidR="0039555E" w:rsidRPr="00EF04FE" w:rsidRDefault="00126282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В прикладі приведено два зображення стандартної реалізації гри «Сапер» на Windows 10. </w:t>
      </w:r>
    </w:p>
    <w:p w:rsidR="00126282" w:rsidRPr="00EF04FE" w:rsidRDefault="00126282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3259A7" w:rsidRPr="00EF04FE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="00544849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1.1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зображено повністю НЕ відкрите поле</w:t>
      </w:r>
    </w:p>
    <w:p w:rsidR="00EC7F83" w:rsidRPr="00EF04FE" w:rsidRDefault="00126282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3259A7" w:rsidRPr="00EF04FE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="00544849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1.2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зображено на половину відкрите поле, де зображені цифри, які відповідають кількості бомб біля цієї клітинки</w:t>
      </w:r>
    </w:p>
    <w:p w:rsidR="005E2997" w:rsidRPr="00EF04FE" w:rsidRDefault="005E2997" w:rsidP="00EF04FE">
      <w:pPr>
        <w:spacing w:after="0" w:line="240" w:lineRule="auto"/>
        <w:ind w:left="567"/>
        <w:rPr>
          <w:rFonts w:ascii="Times New Roman" w:hAnsi="Times New Roman" w:cs="Times New Roman"/>
          <w:sz w:val="28"/>
          <w:szCs w:val="28"/>
          <w:lang w:val="uk-UA"/>
        </w:rPr>
      </w:pPr>
    </w:p>
    <w:p w:rsidR="007F707A" w:rsidRPr="00EF04FE" w:rsidRDefault="00EC7F83" w:rsidP="00EF04FE">
      <w:pPr>
        <w:pStyle w:val="a3"/>
        <w:numPr>
          <w:ilvl w:val="1"/>
          <w:numId w:val="16"/>
        </w:numPr>
        <w:spacing w:after="0" w:line="240" w:lineRule="auto"/>
        <w:ind w:left="0" w:firstLine="851"/>
        <w:rPr>
          <w:rFonts w:ascii="Times New Roman" w:hAnsi="Times New Roman" w:cs="Times New Roman"/>
          <w:b/>
          <w:sz w:val="28"/>
          <w:szCs w:val="28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>Використані програмні засоби</w:t>
      </w:r>
    </w:p>
    <w:p w:rsidR="00C10694" w:rsidRPr="00EF04FE" w:rsidRDefault="00C10694" w:rsidP="00EF04FE">
      <w:pPr>
        <w:spacing w:after="0" w:line="240" w:lineRule="auto"/>
        <w:ind w:firstLine="851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C10694" w:rsidRPr="00EF04FE" w:rsidRDefault="00C10694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</w:rPr>
        <w:t xml:space="preserve">–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це </w:t>
      </w:r>
      <w:r w:rsidRPr="00EF04FE">
        <w:rPr>
          <w:rFonts w:ascii="Times New Roman" w:hAnsi="Times New Roman" w:cs="Times New Roman"/>
          <w:sz w:val="28"/>
          <w:szCs w:val="28"/>
        </w:rPr>
        <w:t xml:space="preserve">об'єктно-орієнтована мова програмування, що розробляється компанією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Sun</w:t>
      </w:r>
      <w:r w:rsidRPr="00EF04FE">
        <w:rPr>
          <w:rFonts w:ascii="Times New Roman" w:hAnsi="Times New Roman" w:cs="Times New Roman"/>
          <w:sz w:val="28"/>
          <w:szCs w:val="28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Microsystems</w:t>
      </w:r>
      <w:r w:rsidRPr="00EF04FE">
        <w:rPr>
          <w:rFonts w:ascii="Times New Roman" w:hAnsi="Times New Roman" w:cs="Times New Roman"/>
          <w:sz w:val="28"/>
          <w:szCs w:val="28"/>
        </w:rPr>
        <w:t xml:space="preserve"> з 1991 року і офіційно випущений 23 травня 1995 року. </w:t>
      </w:r>
    </w:p>
    <w:p w:rsidR="00C10694" w:rsidRPr="00EF04FE" w:rsidRDefault="00C10694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hAnsi="Times New Roman" w:cs="Times New Roman"/>
          <w:sz w:val="28"/>
          <w:szCs w:val="28"/>
        </w:rPr>
        <w:t>Спочатку нов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EF04FE">
        <w:rPr>
          <w:rFonts w:ascii="Times New Roman" w:hAnsi="Times New Roman" w:cs="Times New Roman"/>
          <w:sz w:val="28"/>
          <w:szCs w:val="28"/>
        </w:rPr>
        <w:t xml:space="preserve"> мова програмування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мала назву</w:t>
      </w:r>
      <w:r w:rsidRPr="00EF04FE">
        <w:rPr>
          <w:rFonts w:ascii="Times New Roman" w:hAnsi="Times New Roman" w:cs="Times New Roman"/>
          <w:sz w:val="28"/>
          <w:szCs w:val="28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Oak</w:t>
      </w:r>
      <w:r w:rsidRPr="00EF04FE">
        <w:rPr>
          <w:rFonts w:ascii="Times New Roman" w:hAnsi="Times New Roman" w:cs="Times New Roman"/>
          <w:sz w:val="28"/>
          <w:szCs w:val="28"/>
        </w:rPr>
        <w:t xml:space="preserve"> (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mes</w:t>
      </w:r>
      <w:r w:rsidRPr="00EF04FE">
        <w:rPr>
          <w:rFonts w:ascii="Times New Roman" w:hAnsi="Times New Roman" w:cs="Times New Roman"/>
          <w:sz w:val="28"/>
          <w:szCs w:val="28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Gosling</w:t>
      </w:r>
      <w:r w:rsidRPr="00EF04FE">
        <w:rPr>
          <w:rFonts w:ascii="Times New Roman" w:hAnsi="Times New Roman" w:cs="Times New Roman"/>
          <w:sz w:val="28"/>
          <w:szCs w:val="28"/>
        </w:rPr>
        <w:t>) і розробля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лася</w:t>
      </w:r>
      <w:r w:rsidRPr="00EF04FE">
        <w:rPr>
          <w:rFonts w:ascii="Times New Roman" w:hAnsi="Times New Roman" w:cs="Times New Roman"/>
          <w:sz w:val="28"/>
          <w:szCs w:val="28"/>
        </w:rPr>
        <w:t xml:space="preserve"> для побутової електроніки, але згодом бу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ла</w:t>
      </w:r>
      <w:r w:rsidRPr="00EF04FE">
        <w:rPr>
          <w:rFonts w:ascii="Times New Roman" w:hAnsi="Times New Roman" w:cs="Times New Roman"/>
          <w:sz w:val="28"/>
          <w:szCs w:val="28"/>
        </w:rPr>
        <w:t xml:space="preserve"> пере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іменована </w:t>
      </w:r>
      <w:r w:rsidRPr="00EF04FE">
        <w:rPr>
          <w:rFonts w:ascii="Times New Roman" w:hAnsi="Times New Roman" w:cs="Times New Roman"/>
          <w:sz w:val="28"/>
          <w:szCs w:val="28"/>
        </w:rPr>
        <w:t xml:space="preserve">й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</w:rPr>
        <w:t xml:space="preserve"> ста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ла</w:t>
      </w:r>
      <w:r w:rsidRPr="00EF04FE">
        <w:rPr>
          <w:rFonts w:ascii="Times New Roman" w:hAnsi="Times New Roman" w:cs="Times New Roman"/>
          <w:sz w:val="28"/>
          <w:szCs w:val="28"/>
        </w:rPr>
        <w:t xml:space="preserve"> вик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EF04FE">
        <w:rPr>
          <w:rFonts w:ascii="Times New Roman" w:hAnsi="Times New Roman" w:cs="Times New Roman"/>
          <w:sz w:val="28"/>
          <w:szCs w:val="28"/>
        </w:rPr>
        <w:t xml:space="preserve">ристовуватися для написання аплетів, додатків і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серверного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 програмного забезпечення.</w:t>
      </w:r>
    </w:p>
    <w:p w:rsidR="00C10694" w:rsidRPr="00EF04FE" w:rsidRDefault="00C10694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hAnsi="Times New Roman" w:cs="Times New Roman"/>
          <w:sz w:val="28"/>
          <w:szCs w:val="28"/>
        </w:rPr>
        <w:t xml:space="preserve">Програми на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</w:rPr>
        <w:t xml:space="preserve"> можуть бути трансльовані в байт-код, що виконується на віртуальній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</w:rPr>
        <w:t>-машині (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VM</w:t>
      </w:r>
      <w:r w:rsidRPr="00EF04FE">
        <w:rPr>
          <w:rFonts w:ascii="Times New Roman" w:hAnsi="Times New Roman" w:cs="Times New Roman"/>
          <w:sz w:val="28"/>
          <w:szCs w:val="28"/>
        </w:rPr>
        <w:t xml:space="preserve">) - програмою,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обробленої в </w:t>
      </w:r>
      <w:r w:rsidRPr="00EF04FE">
        <w:rPr>
          <w:rFonts w:ascii="Times New Roman" w:hAnsi="Times New Roman" w:cs="Times New Roman"/>
          <w:sz w:val="28"/>
          <w:szCs w:val="28"/>
        </w:rPr>
        <w:t xml:space="preserve">байт-код і передавальної інструкції обладнанню, як інтерпретатор, але з тією відмінністю, що байт-код,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 відміну від тексту, обробляється значно швидше.</w:t>
      </w:r>
    </w:p>
    <w:p w:rsidR="00C10694" w:rsidRPr="00EF04FE" w:rsidRDefault="00C10694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hAnsi="Times New Roman" w:cs="Times New Roman"/>
          <w:sz w:val="28"/>
          <w:szCs w:val="28"/>
        </w:rPr>
        <w:t xml:space="preserve">Мова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</w:rPr>
        <w:t xml:space="preserve"> зароди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лася</w:t>
      </w:r>
      <w:r w:rsidRPr="00EF04FE">
        <w:rPr>
          <w:rFonts w:ascii="Times New Roman" w:hAnsi="Times New Roman" w:cs="Times New Roman"/>
          <w:sz w:val="28"/>
          <w:szCs w:val="28"/>
        </w:rPr>
        <w:t xml:space="preserve"> як частина проекту створення передового програмного забезпечення для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ізних побутових приладів. Реалізація проекту була розпочата на мові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F04FE">
        <w:rPr>
          <w:rFonts w:ascii="Times New Roman" w:hAnsi="Times New Roman" w:cs="Times New Roman"/>
          <w:sz w:val="28"/>
          <w:szCs w:val="28"/>
        </w:rPr>
        <w:t xml:space="preserve">++, але незабаром виник ряд проблем, найкращим засобом боротьби з якими була зміна самого інструмента - мови програмування. Стало очевидним, що необхідний вид платформи незалежної мови програмування, що дозволяє створювати програми, які не доводилося б компілювати окремо для кожної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арх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>ітектури і можна було б використовувати на різних процесорах під різними операційними системами.</w:t>
      </w:r>
    </w:p>
    <w:p w:rsidR="00C10694" w:rsidRPr="00EF04FE" w:rsidRDefault="00C10694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hAnsi="Times New Roman" w:cs="Times New Roman"/>
          <w:sz w:val="28"/>
          <w:szCs w:val="28"/>
        </w:rPr>
        <w:t>Мова Java потрібна була для створення інтерактивних продукті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 для мережі Internet. Фактично, більшість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арх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ітектурних рішень, прийнятих при створенні Java, було продиктовано бажанням надати синтаксис, схожий з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F04FE">
        <w:rPr>
          <w:rFonts w:ascii="Times New Roman" w:hAnsi="Times New Roman" w:cs="Times New Roman"/>
          <w:sz w:val="28"/>
          <w:szCs w:val="28"/>
        </w:rPr>
        <w:t xml:space="preserve"> і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F04FE">
        <w:rPr>
          <w:rFonts w:ascii="Times New Roman" w:hAnsi="Times New Roman" w:cs="Times New Roman"/>
          <w:sz w:val="28"/>
          <w:szCs w:val="28"/>
        </w:rPr>
        <w:t xml:space="preserve">++. У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</w:rPr>
        <w:t xml:space="preserve"> використовуються практично ідентичні угоди для оголошення змінних, передачі параметрів, операторів і для управління потоком виконанням коду. У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додані всі хорош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і риси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F04FE">
        <w:rPr>
          <w:rFonts w:ascii="Times New Roman" w:hAnsi="Times New Roman" w:cs="Times New Roman"/>
          <w:sz w:val="28"/>
          <w:szCs w:val="28"/>
        </w:rPr>
        <w:t>++.</w:t>
      </w:r>
    </w:p>
    <w:p w:rsidR="00C10694" w:rsidRPr="00EF04FE" w:rsidRDefault="00C10694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</w:rPr>
        <w:t xml:space="preserve">Три ключові елементи об'єдналися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 технології мови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10694" w:rsidRPr="00EF04FE" w:rsidRDefault="00C10694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gramStart"/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надає для широкого використання свої аплети (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applets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) - невеликі, надійні, динамічні, які не залежать від платформи активні мережеві додатки, що вбудовуються в сторінки Web.</w:t>
      </w:r>
      <w:proofErr w:type="gramEnd"/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Аплети Java можуть налаштовуватися і поширюватися споживачам з такою ж легкістю, як будь-які документи HTML.</w:t>
      </w:r>
    </w:p>
    <w:p w:rsidR="00C10694" w:rsidRPr="00EF04FE" w:rsidRDefault="00C10694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Java вивільняє міць об'єктно-орієнтованої розробки додатків, поєднуючи простий і знайомий синтаксис з надійним і зручним в роботі середовищем розробки. Це дозволяє широкому колу програмістів швидко створювати нові програми і нові аплети.</w:t>
      </w:r>
    </w:p>
    <w:p w:rsidR="007F707A" w:rsidRPr="00EF04FE" w:rsidRDefault="007F707A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hAnsi="Times New Roman" w:cs="Times New Roman"/>
          <w:b/>
          <w:sz w:val="28"/>
          <w:szCs w:val="28"/>
        </w:rPr>
        <w:t>Java</w:t>
      </w: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EF04FE">
        <w:rPr>
          <w:rFonts w:ascii="Times New Roman" w:hAnsi="Times New Roman" w:cs="Times New Roman"/>
          <w:b/>
          <w:sz w:val="28"/>
          <w:szCs w:val="28"/>
        </w:rPr>
        <w:t>Development</w:t>
      </w: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EF04FE">
        <w:rPr>
          <w:rFonts w:ascii="Times New Roman" w:hAnsi="Times New Roman" w:cs="Times New Roman"/>
          <w:b/>
          <w:sz w:val="28"/>
          <w:szCs w:val="28"/>
        </w:rPr>
        <w:t>Kit</w:t>
      </w: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(</w:t>
      </w:r>
      <w:r w:rsidRPr="00EF04FE">
        <w:rPr>
          <w:rFonts w:ascii="Times New Roman" w:hAnsi="Times New Roman" w:cs="Times New Roman"/>
          <w:b/>
          <w:sz w:val="28"/>
          <w:szCs w:val="28"/>
        </w:rPr>
        <w:t>JDK</w:t>
      </w: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>)</w:t>
      </w:r>
      <w:r w:rsidR="00C10694" w:rsidRPr="00EF04FE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="00AC71C4" w:rsidRPr="00EF04F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Безкоштовно поширюваний компанією </w:t>
      </w:r>
      <w:r w:rsidRPr="00EF04FE">
        <w:rPr>
          <w:rFonts w:ascii="Times New Roman" w:hAnsi="Times New Roman" w:cs="Times New Roman"/>
          <w:sz w:val="28"/>
          <w:szCs w:val="28"/>
        </w:rPr>
        <w:t>Oracle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</w:rPr>
        <w:t>Corporation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(раніше </w:t>
      </w:r>
      <w:r w:rsidRPr="00EF04FE">
        <w:rPr>
          <w:rFonts w:ascii="Times New Roman" w:hAnsi="Times New Roman" w:cs="Times New Roman"/>
          <w:sz w:val="28"/>
          <w:szCs w:val="28"/>
        </w:rPr>
        <w:t>Sun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</w:rPr>
        <w:t>Microsystems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) комплект розробника додатків на мові </w:t>
      </w:r>
      <w:r w:rsidRPr="00EF04FE">
        <w:rPr>
          <w:rFonts w:ascii="Times New Roman" w:hAnsi="Times New Roman" w:cs="Times New Roman"/>
          <w:sz w:val="28"/>
          <w:szCs w:val="28"/>
        </w:rPr>
        <w:t>Java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що включає в себе компілятор </w:t>
      </w:r>
      <w:r w:rsidRPr="00EF04FE">
        <w:rPr>
          <w:rFonts w:ascii="Times New Roman" w:hAnsi="Times New Roman" w:cs="Times New Roman"/>
          <w:sz w:val="28"/>
          <w:szCs w:val="28"/>
        </w:rPr>
        <w:t>Java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EF04FE">
        <w:rPr>
          <w:rFonts w:ascii="Times New Roman" w:hAnsi="Times New Roman" w:cs="Times New Roman"/>
          <w:sz w:val="28"/>
          <w:szCs w:val="28"/>
        </w:rPr>
        <w:t>javac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), стандартні бібліотеки класів </w:t>
      </w:r>
      <w:r w:rsidRPr="00EF04FE">
        <w:rPr>
          <w:rFonts w:ascii="Times New Roman" w:hAnsi="Times New Roman" w:cs="Times New Roman"/>
          <w:sz w:val="28"/>
          <w:szCs w:val="28"/>
        </w:rPr>
        <w:t>Java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приклади, документацію, різні утиліти і виконавчу систему </w:t>
      </w:r>
      <w:r w:rsidRPr="00EF04FE">
        <w:rPr>
          <w:rFonts w:ascii="Times New Roman" w:hAnsi="Times New Roman" w:cs="Times New Roman"/>
          <w:sz w:val="28"/>
          <w:szCs w:val="28"/>
        </w:rPr>
        <w:t>Java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lastRenderedPageBreak/>
        <w:t>(</w:t>
      </w:r>
      <w:r w:rsidRPr="00EF04FE">
        <w:rPr>
          <w:rFonts w:ascii="Times New Roman" w:hAnsi="Times New Roman" w:cs="Times New Roman"/>
          <w:sz w:val="28"/>
          <w:szCs w:val="28"/>
        </w:rPr>
        <w:t>JRE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До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складу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 JDK не входить інтегроване середовищ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EF04FE">
        <w:rPr>
          <w:rFonts w:ascii="Times New Roman" w:hAnsi="Times New Roman" w:cs="Times New Roman"/>
          <w:sz w:val="28"/>
          <w:szCs w:val="28"/>
        </w:rPr>
        <w:t xml:space="preserve"> розробки на Java, тому розробник, що використовує тільки JDK, змушений використовувати зовнішній текстовий редактор і компілювати свої програми, використовуючи утиліти командного рядка.</w:t>
      </w:r>
    </w:p>
    <w:p w:rsidR="00D12EF7" w:rsidRPr="00EF04FE" w:rsidRDefault="007F707A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hAnsi="Times New Roman" w:cs="Times New Roman"/>
          <w:sz w:val="28"/>
          <w:szCs w:val="28"/>
        </w:rPr>
        <w:t>Всі сучасні інтегровані середовища розробки додаткі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 на Java, такі, як JDeveloper, NetBeans IDE, Sun Java Studio Creator, IntelliJ IDEA, Borland JBuilder, Eclipse, спираються на послуги, що надаються JDK.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ільшість з них для компіляції Java-програм використовують компілятор з комплекту JDK. Тому ці середовища розробки або включають в комплект поставки одну з версій JDK або вимагають для своєї роботи попередньої інсталяції JDK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 машині розробника.</w:t>
      </w:r>
    </w:p>
    <w:p w:rsidR="00D12EF7" w:rsidRPr="00EF04FE" w:rsidRDefault="00D12EF7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F04FE">
        <w:rPr>
          <w:rFonts w:ascii="Times New Roman" w:hAnsi="Times New Roman" w:cs="Times New Roman"/>
          <w:sz w:val="28"/>
          <w:szCs w:val="28"/>
        </w:rPr>
        <w:t>У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рол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>і зовнішнього текстового редактора був використаний редактор Intellij IDEA.</w:t>
      </w:r>
    </w:p>
    <w:p w:rsidR="00A86CB2" w:rsidRPr="00EF04FE" w:rsidRDefault="00A86CB2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  <w:t>IntelliJ IDEA</w:t>
      </w:r>
      <w:r w:rsidR="00C10694" w:rsidRPr="00EF04FE"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  <w:t xml:space="preserve">. </w:t>
      </w:r>
      <w:r w:rsidRPr="00EF04FE">
        <w:rPr>
          <w:rFonts w:ascii="Times New Roman" w:hAnsi="Times New Roman" w:cs="Times New Roman"/>
          <w:sz w:val="28"/>
          <w:szCs w:val="28"/>
        </w:rPr>
        <w:t>Інтегроване середовище розробки програмного забезпечення на багатьох мовах програмування, зокрема Java, JavaScript, Python, розроблена компанією JetBrains.</w:t>
      </w:r>
    </w:p>
    <w:p w:rsidR="00544849" w:rsidRPr="00EF04FE" w:rsidRDefault="00A86CB2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hAnsi="Times New Roman" w:cs="Times New Roman"/>
          <w:sz w:val="28"/>
          <w:szCs w:val="28"/>
        </w:rPr>
        <w:t xml:space="preserve">Перша версія IntelliJ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EF04FE">
        <w:rPr>
          <w:rFonts w:ascii="Times New Roman" w:hAnsi="Times New Roman" w:cs="Times New Roman"/>
          <w:sz w:val="28"/>
          <w:szCs w:val="28"/>
        </w:rPr>
        <w:t xml:space="preserve"> з'явилася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 січні 2001 року і швидко набула популярності, як перша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EF04FE">
        <w:rPr>
          <w:rFonts w:ascii="Times New Roman" w:hAnsi="Times New Roman" w:cs="Times New Roman"/>
          <w:sz w:val="28"/>
          <w:szCs w:val="28"/>
        </w:rPr>
        <w:t xml:space="preserve"> з широким набором інтегрованих інструментів для рефакторінга, які дозволяли програмістам швидко реорганізовувати вихідні тексти програм. Дизайн середовища орієнтований на продуктивність роботи програмі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ст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ів, дозволяючи їм сконцентруватися на розробці функціональності, в той час як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EF04FE">
        <w:rPr>
          <w:rFonts w:ascii="Times New Roman" w:hAnsi="Times New Roman" w:cs="Times New Roman"/>
          <w:sz w:val="28"/>
          <w:szCs w:val="28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EF04FE">
        <w:rPr>
          <w:rFonts w:ascii="Times New Roman" w:hAnsi="Times New Roman" w:cs="Times New Roman"/>
          <w:sz w:val="28"/>
          <w:szCs w:val="28"/>
        </w:rPr>
        <w:t xml:space="preserve"> бере на себе виконання рутинних операцій.</w:t>
      </w:r>
    </w:p>
    <w:p w:rsidR="005E2997" w:rsidRDefault="005E2997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D3107" w:rsidRPr="00EF04FE" w:rsidRDefault="00DD3107" w:rsidP="00EF04FE">
      <w:pPr>
        <w:pStyle w:val="a3"/>
        <w:numPr>
          <w:ilvl w:val="1"/>
          <w:numId w:val="16"/>
        </w:numPr>
        <w:spacing w:after="0" w:line="240" w:lineRule="auto"/>
        <w:ind w:left="0" w:firstLine="851"/>
        <w:rPr>
          <w:rFonts w:ascii="Times New Roman" w:hAnsi="Times New Roman" w:cs="Times New Roman"/>
          <w:b/>
          <w:sz w:val="28"/>
          <w:szCs w:val="28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>Вимоги до апаратного та програмного забезпечення</w:t>
      </w:r>
    </w:p>
    <w:p w:rsidR="00DD3107" w:rsidRPr="00EF04FE" w:rsidRDefault="00DD3107" w:rsidP="00EF04FE">
      <w:pPr>
        <w:pStyle w:val="a3"/>
        <w:spacing w:after="0" w:line="240" w:lineRule="auto"/>
        <w:ind w:left="993"/>
        <w:rPr>
          <w:rFonts w:ascii="Times New Roman" w:hAnsi="Times New Roman" w:cs="Times New Roman"/>
          <w:b/>
          <w:sz w:val="28"/>
          <w:szCs w:val="28"/>
        </w:rPr>
      </w:pPr>
    </w:p>
    <w:p w:rsidR="00C523D5" w:rsidRPr="00EF04FE" w:rsidRDefault="00DD3107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</w:rPr>
        <w:t>Вимоги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до </w:t>
      </w:r>
      <w:r w:rsidR="00C523D5" w:rsidRPr="00EF04FE">
        <w:rPr>
          <w:rFonts w:ascii="Times New Roman" w:hAnsi="Times New Roman" w:cs="Times New Roman"/>
          <w:sz w:val="28"/>
          <w:szCs w:val="28"/>
          <w:lang w:val="uk-UA"/>
        </w:rPr>
        <w:t>апаратного забезпечення</w:t>
      </w:r>
    </w:p>
    <w:p w:rsidR="00C523D5" w:rsidRPr="00EF04FE" w:rsidRDefault="00C523D5" w:rsidP="00EF04FE">
      <w:pPr>
        <w:pStyle w:val="a3"/>
        <w:numPr>
          <w:ilvl w:val="0"/>
          <w:numId w:val="22"/>
        </w:numPr>
        <w:spacing w:after="0" w:line="24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Операційна система: Windows XP/Vista/7/8/10</w:t>
      </w:r>
      <w:r w:rsidRPr="00EF04FE">
        <w:rPr>
          <w:rFonts w:ascii="Times New Roman" w:hAnsi="Times New Roman" w:cs="Times New Roman"/>
          <w:sz w:val="28"/>
          <w:szCs w:val="28"/>
        </w:rPr>
        <w:t>;</w:t>
      </w:r>
    </w:p>
    <w:p w:rsidR="0073067D" w:rsidRPr="00EF04FE" w:rsidRDefault="0073067D" w:rsidP="00EF04FE">
      <w:pPr>
        <w:pStyle w:val="a3"/>
        <w:numPr>
          <w:ilvl w:val="0"/>
          <w:numId w:val="22"/>
        </w:numPr>
        <w:spacing w:after="0" w:line="24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ОЗУ 32 МБ</w:t>
      </w:r>
    </w:p>
    <w:p w:rsidR="0073067D" w:rsidRPr="00EF04FE" w:rsidRDefault="0073067D" w:rsidP="00EF04FE">
      <w:pPr>
        <w:pStyle w:val="a3"/>
        <w:numPr>
          <w:ilvl w:val="0"/>
          <w:numId w:val="22"/>
        </w:numPr>
        <w:spacing w:after="0" w:line="24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Наявність клавіатури та миші</w:t>
      </w:r>
    </w:p>
    <w:p w:rsidR="00C523D5" w:rsidRPr="00EF04FE" w:rsidRDefault="00C523D5" w:rsidP="00EF04FE">
      <w:pPr>
        <w:spacing w:after="0" w:line="240" w:lineRule="auto"/>
        <w:ind w:left="726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Вимоги до програмного забезпечення</w:t>
      </w:r>
    </w:p>
    <w:p w:rsidR="00C523D5" w:rsidRPr="00EF04FE" w:rsidRDefault="00C523D5" w:rsidP="00EF04FE">
      <w:pPr>
        <w:pStyle w:val="a3"/>
        <w:numPr>
          <w:ilvl w:val="0"/>
          <w:numId w:val="25"/>
        </w:numPr>
        <w:spacing w:after="0" w:line="24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en-US"/>
        </w:rPr>
        <w:t xml:space="preserve">JDK (1.5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та вище)</w:t>
      </w:r>
    </w:p>
    <w:p w:rsidR="00C523D5" w:rsidRPr="00EF04FE" w:rsidRDefault="00C523D5" w:rsidP="00EF04FE">
      <w:pPr>
        <w:pStyle w:val="a3"/>
        <w:numPr>
          <w:ilvl w:val="0"/>
          <w:numId w:val="24"/>
        </w:numPr>
        <w:spacing w:after="0" w:line="24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Будь-який зовнішній текстовий редактор (Наприклад: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Developer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NetBeans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Sun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Creator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Borland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Builder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Eclipse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D3111A" w:rsidRPr="00EF04FE" w:rsidRDefault="00D3111A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E2997" w:rsidRPr="00EF04FE" w:rsidRDefault="005E2997" w:rsidP="00EF04FE">
      <w:pPr>
        <w:pStyle w:val="a3"/>
        <w:numPr>
          <w:ilvl w:val="0"/>
          <w:numId w:val="16"/>
        </w:numPr>
        <w:spacing w:after="0" w:line="240" w:lineRule="auto"/>
        <w:ind w:left="714" w:hanging="357"/>
        <w:contextualSpacing w:val="0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EF04FE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BA13AD" w:rsidRDefault="00D3111A" w:rsidP="00EF04FE">
      <w:pPr>
        <w:pStyle w:val="a3"/>
        <w:numPr>
          <w:ilvl w:val="0"/>
          <w:numId w:val="16"/>
        </w:numPr>
        <w:spacing w:after="0" w:line="240" w:lineRule="auto"/>
        <w:ind w:left="1134" w:hanging="283"/>
        <w:contextualSpacing w:val="0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Практична частина</w:t>
      </w:r>
    </w:p>
    <w:p w:rsidR="00EF04FE" w:rsidRPr="00EF04FE" w:rsidRDefault="00EF04FE" w:rsidP="00EF04FE">
      <w:pPr>
        <w:pStyle w:val="a3"/>
        <w:spacing w:after="0" w:line="240" w:lineRule="auto"/>
        <w:ind w:left="1134"/>
        <w:contextualSpacing w:val="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A530DE" w:rsidRDefault="00BA13AD" w:rsidP="00EF04FE">
      <w:pPr>
        <w:pStyle w:val="a3"/>
        <w:numPr>
          <w:ilvl w:val="1"/>
          <w:numId w:val="16"/>
        </w:numPr>
        <w:spacing w:after="0" w:line="240" w:lineRule="auto"/>
        <w:ind w:left="1134" w:hanging="283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>Створення та налагодження програми</w:t>
      </w:r>
    </w:p>
    <w:p w:rsidR="00EF04FE" w:rsidRPr="00EF04FE" w:rsidRDefault="00EF04FE" w:rsidP="00EF04FE">
      <w:pPr>
        <w:pStyle w:val="a3"/>
        <w:spacing w:after="0" w:line="240" w:lineRule="auto"/>
        <w:ind w:left="1134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7758F7" w:rsidRPr="00EF04FE" w:rsidRDefault="007758F7" w:rsidP="00770C5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При створенні гри були використанні такі засоби об’єктно-орієнтованого програмування мови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</w:rPr>
        <w:t>, як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7758F7" w:rsidRPr="00EF04FE" w:rsidRDefault="00770C5E" w:rsidP="00EF04FE">
      <w:pPr>
        <w:pStyle w:val="a3"/>
        <w:numPr>
          <w:ilvl w:val="0"/>
          <w:numId w:val="40"/>
        </w:numPr>
        <w:spacing w:after="0" w:line="240" w:lineRule="auto"/>
        <w:ind w:left="1134" w:hanging="283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</w:t>
      </w:r>
      <w:r w:rsidR="007758F7" w:rsidRPr="00EF04FE">
        <w:rPr>
          <w:rFonts w:ascii="Times New Roman" w:hAnsi="Times New Roman" w:cs="Times New Roman"/>
          <w:sz w:val="28"/>
          <w:szCs w:val="28"/>
          <w:lang w:val="uk-UA"/>
        </w:rPr>
        <w:t>ласи та їх екземпляри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58F7" w:rsidRPr="00EF04FE" w:rsidRDefault="00770C5E" w:rsidP="00EF04FE">
      <w:pPr>
        <w:pStyle w:val="a3"/>
        <w:numPr>
          <w:ilvl w:val="0"/>
          <w:numId w:val="40"/>
        </w:numPr>
        <w:spacing w:after="0" w:line="240" w:lineRule="auto"/>
        <w:ind w:left="1134" w:hanging="283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</w:t>
      </w:r>
      <w:r w:rsidR="007758F7" w:rsidRPr="00EF04FE">
        <w:rPr>
          <w:rFonts w:ascii="Times New Roman" w:hAnsi="Times New Roman" w:cs="Times New Roman"/>
          <w:sz w:val="28"/>
          <w:szCs w:val="28"/>
          <w:lang w:val="uk-UA"/>
        </w:rPr>
        <w:t>онструктори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58F7" w:rsidRPr="00EF04FE" w:rsidRDefault="00770C5E" w:rsidP="00EF04FE">
      <w:pPr>
        <w:pStyle w:val="a3"/>
        <w:numPr>
          <w:ilvl w:val="0"/>
          <w:numId w:val="40"/>
        </w:numPr>
        <w:spacing w:after="0" w:line="240" w:lineRule="auto"/>
        <w:ind w:left="1134" w:hanging="283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758F7" w:rsidRPr="00EF04FE">
        <w:rPr>
          <w:rFonts w:ascii="Times New Roman" w:hAnsi="Times New Roman" w:cs="Times New Roman"/>
          <w:sz w:val="28"/>
          <w:szCs w:val="28"/>
          <w:lang w:val="uk-UA"/>
        </w:rPr>
        <w:t>нкапсуляція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58F7" w:rsidRPr="00EF04FE" w:rsidRDefault="00770C5E" w:rsidP="00EF04FE">
      <w:pPr>
        <w:pStyle w:val="a3"/>
        <w:numPr>
          <w:ilvl w:val="0"/>
          <w:numId w:val="40"/>
        </w:numPr>
        <w:spacing w:after="0" w:line="240" w:lineRule="auto"/>
        <w:ind w:left="1134" w:hanging="283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</w:t>
      </w:r>
      <w:r w:rsidR="007758F7" w:rsidRPr="00EF04FE">
        <w:rPr>
          <w:rFonts w:ascii="Times New Roman" w:hAnsi="Times New Roman" w:cs="Times New Roman"/>
          <w:sz w:val="28"/>
          <w:szCs w:val="28"/>
          <w:lang w:val="uk-UA"/>
        </w:rPr>
        <w:t>оліморфізм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758F7" w:rsidRPr="00EF04FE" w:rsidRDefault="00770C5E" w:rsidP="00EF04FE">
      <w:pPr>
        <w:pStyle w:val="a3"/>
        <w:numPr>
          <w:ilvl w:val="0"/>
          <w:numId w:val="40"/>
        </w:numPr>
        <w:spacing w:after="0" w:line="240" w:lineRule="auto"/>
        <w:ind w:left="1134" w:hanging="283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</w:t>
      </w:r>
      <w:r w:rsidR="007758F7" w:rsidRPr="00EF04FE">
        <w:rPr>
          <w:rFonts w:ascii="Times New Roman" w:hAnsi="Times New Roman" w:cs="Times New Roman"/>
          <w:sz w:val="28"/>
          <w:szCs w:val="28"/>
          <w:lang w:val="uk-UA"/>
        </w:rPr>
        <w:t>омпозиція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58F7" w:rsidRDefault="00D31F8E" w:rsidP="00770C5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В графічній версії гри клас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GUIAction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реалізував два інтерфейси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ActionListener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MouseListener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які належать бібліотеці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AWT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. Вона знаходиться в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DK</w:t>
      </w:r>
      <w:r w:rsidRPr="00EF04FE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 w:rsidRPr="00EF04FE">
        <w:rPr>
          <w:rFonts w:ascii="Times New Roman" w:hAnsi="Times New Roman" w:cs="Times New Roman"/>
          <w:sz w:val="28"/>
          <w:szCs w:val="28"/>
        </w:rPr>
        <w:t>Вони</w:t>
      </w:r>
      <w:proofErr w:type="gramEnd"/>
      <w:r w:rsidRPr="00EF04FE">
        <w:rPr>
          <w:rFonts w:ascii="Times New Roman" w:hAnsi="Times New Roman" w:cs="Times New Roman"/>
          <w:sz w:val="28"/>
          <w:szCs w:val="28"/>
        </w:rPr>
        <w:t xml:space="preserve"> потрібні для считування вхідних даних від користувача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коли він вибирає клітинку, та натискає ЛКМ чи ПКМ. Ці класи отримують координаті вибраної клітинки та передають їх для оброблення всіх даних поля. </w:t>
      </w:r>
    </w:p>
    <w:p w:rsidR="00770C5E" w:rsidRPr="00EF04FE" w:rsidRDefault="00770C5E" w:rsidP="00770C5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56F05" w:rsidRDefault="00544849" w:rsidP="00EF04FE">
      <w:pPr>
        <w:pStyle w:val="a3"/>
        <w:numPr>
          <w:ilvl w:val="1"/>
          <w:numId w:val="16"/>
        </w:numPr>
        <w:tabs>
          <w:tab w:val="left" w:pos="1276"/>
        </w:tabs>
        <w:spacing w:after="0" w:line="240" w:lineRule="auto"/>
        <w:ind w:left="0" w:firstLine="851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>Опис програми та її алгоритмів</w:t>
      </w:r>
    </w:p>
    <w:p w:rsidR="00770C5E" w:rsidRPr="00EF04FE" w:rsidRDefault="00770C5E" w:rsidP="00770C5E">
      <w:pPr>
        <w:pStyle w:val="a3"/>
        <w:tabs>
          <w:tab w:val="left" w:pos="1276"/>
        </w:tabs>
        <w:spacing w:after="0" w:line="240" w:lineRule="auto"/>
        <w:ind w:left="851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56F05" w:rsidRPr="00EF04FE" w:rsidRDefault="00456F05" w:rsidP="00770C5E">
      <w:pPr>
        <w:tabs>
          <w:tab w:val="left" w:pos="1276"/>
        </w:tabs>
        <w:spacing w:after="0" w:line="24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Функціональні можливості системи відображено за допомогою UML-діаграми прецедентів, зображеної на </w:t>
      </w:r>
      <w:r w:rsidR="0087385D" w:rsidRPr="00EF04FE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2.1.</w:t>
      </w:r>
    </w:p>
    <w:p w:rsidR="00456F05" w:rsidRPr="00EF04FE" w:rsidRDefault="00456F05" w:rsidP="00770C5E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eastAsia="Times New Roman" w:hAnsi="Times New Roman" w:cs="Times New Roman"/>
          <w:sz w:val="28"/>
          <w:szCs w:val="28"/>
          <w:lang w:val="uk-UA"/>
        </w:rPr>
        <w:t>На діаграмі виділено актора – користувача</w:t>
      </w:r>
      <w:r w:rsidRPr="00EF04FE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EF04FE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та ядро програми, яке генерує зовнішній вид. </w:t>
      </w:r>
    </w:p>
    <w:p w:rsidR="00456F05" w:rsidRPr="00EF04FE" w:rsidRDefault="00456F05" w:rsidP="00770C5E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eastAsia="Times New Roman" w:hAnsi="Times New Roman" w:cs="Times New Roman"/>
          <w:sz w:val="28"/>
          <w:szCs w:val="28"/>
          <w:lang w:val="uk-UA"/>
        </w:rPr>
        <w:t>Актор має наступні можливості:</w:t>
      </w:r>
    </w:p>
    <w:p w:rsidR="00456F05" w:rsidRPr="00EF04FE" w:rsidRDefault="00456F05" w:rsidP="00770C5E">
      <w:pPr>
        <w:pStyle w:val="a3"/>
        <w:numPr>
          <w:ilvl w:val="0"/>
          <w:numId w:val="24"/>
        </w:numPr>
        <w:spacing w:after="0" w:line="240" w:lineRule="auto"/>
        <w:ind w:left="1134" w:hanging="425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eastAsia="Times New Roman" w:hAnsi="Times New Roman" w:cs="Times New Roman"/>
          <w:sz w:val="28"/>
          <w:szCs w:val="28"/>
          <w:lang w:val="uk-UA"/>
        </w:rPr>
        <w:t>Натискання клавіш</w:t>
      </w:r>
    </w:p>
    <w:p w:rsidR="00456F05" w:rsidRPr="00EF04FE" w:rsidRDefault="00456F05" w:rsidP="00770C5E">
      <w:pPr>
        <w:pStyle w:val="a3"/>
        <w:numPr>
          <w:ilvl w:val="1"/>
          <w:numId w:val="27"/>
        </w:numPr>
        <w:spacing w:after="0" w:line="240" w:lineRule="auto"/>
        <w:ind w:left="1985" w:hanging="578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eastAsia="Times New Roman" w:hAnsi="Times New Roman" w:cs="Times New Roman"/>
          <w:sz w:val="28"/>
          <w:szCs w:val="28"/>
          <w:lang w:val="uk-UA"/>
        </w:rPr>
        <w:t>ПКМ – для того, щоб відмітити флажком клітинку, та зняти флажок з клітинки</w:t>
      </w:r>
    </w:p>
    <w:p w:rsidR="00456F05" w:rsidRPr="00EF04FE" w:rsidRDefault="00456F05" w:rsidP="00770C5E">
      <w:pPr>
        <w:pStyle w:val="a3"/>
        <w:numPr>
          <w:ilvl w:val="1"/>
          <w:numId w:val="27"/>
        </w:numPr>
        <w:spacing w:after="0" w:line="240" w:lineRule="auto"/>
        <w:ind w:left="1985" w:hanging="578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eastAsia="Times New Roman" w:hAnsi="Times New Roman" w:cs="Times New Roman"/>
          <w:sz w:val="28"/>
          <w:szCs w:val="28"/>
          <w:lang w:val="uk-UA"/>
        </w:rPr>
        <w:t>ЛКМ – для того, щоб відкрити клітинку</w:t>
      </w:r>
    </w:p>
    <w:p w:rsidR="00456F05" w:rsidRPr="00EF04FE" w:rsidRDefault="00456F05" w:rsidP="00770C5E">
      <w:pPr>
        <w:pStyle w:val="a3"/>
        <w:numPr>
          <w:ilvl w:val="0"/>
          <w:numId w:val="24"/>
        </w:numPr>
        <w:spacing w:after="0" w:line="240" w:lineRule="auto"/>
        <w:ind w:left="1134" w:hanging="425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eastAsia="Times New Roman" w:hAnsi="Times New Roman" w:cs="Times New Roman"/>
          <w:sz w:val="28"/>
          <w:szCs w:val="28"/>
          <w:lang w:val="uk-UA"/>
        </w:rPr>
        <w:t>Зміна рівня – користувач може вибрати три рівня гри, які відрізняються між собою розмірністю поля</w:t>
      </w:r>
    </w:p>
    <w:p w:rsidR="00456F05" w:rsidRPr="00EF04FE" w:rsidRDefault="00456F05" w:rsidP="00770C5E">
      <w:pPr>
        <w:pStyle w:val="a3"/>
        <w:numPr>
          <w:ilvl w:val="0"/>
          <w:numId w:val="24"/>
        </w:numPr>
        <w:spacing w:after="0" w:line="240" w:lineRule="auto"/>
        <w:ind w:left="1134" w:hanging="425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eastAsia="Times New Roman" w:hAnsi="Times New Roman" w:cs="Times New Roman"/>
          <w:sz w:val="28"/>
          <w:szCs w:val="28"/>
          <w:lang w:val="uk-UA"/>
        </w:rPr>
        <w:t>Рестарт – при бажанні користувач може в будь-який час почати нову гру та закінчити вже розпочату</w:t>
      </w:r>
    </w:p>
    <w:p w:rsidR="00F52216" w:rsidRPr="00EF04FE" w:rsidRDefault="00456F05" w:rsidP="00770C5E">
      <w:pPr>
        <w:pStyle w:val="a3"/>
        <w:numPr>
          <w:ilvl w:val="0"/>
          <w:numId w:val="24"/>
        </w:numPr>
        <w:spacing w:after="0" w:line="240" w:lineRule="auto"/>
        <w:ind w:left="1134" w:hanging="425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eastAsia="Times New Roman" w:hAnsi="Times New Roman" w:cs="Times New Roman"/>
          <w:sz w:val="28"/>
          <w:szCs w:val="28"/>
          <w:lang w:val="uk-UA"/>
        </w:rPr>
        <w:t>Вихід з гри</w:t>
      </w:r>
    </w:p>
    <w:p w:rsidR="00F52216" w:rsidRPr="00EF04FE" w:rsidRDefault="00F52216" w:rsidP="00770C5E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eastAsia="Times New Roman" w:hAnsi="Times New Roman" w:cs="Times New Roman"/>
          <w:sz w:val="28"/>
          <w:szCs w:val="28"/>
          <w:lang w:val="uk-UA"/>
        </w:rPr>
        <w:t>Ядро має наступні можливості:</w:t>
      </w:r>
    </w:p>
    <w:p w:rsidR="00F52216" w:rsidRPr="00EF04FE" w:rsidRDefault="00F52216" w:rsidP="00770C5E">
      <w:pPr>
        <w:pStyle w:val="a3"/>
        <w:numPr>
          <w:ilvl w:val="0"/>
          <w:numId w:val="28"/>
        </w:numPr>
        <w:spacing w:after="0" w:line="240" w:lineRule="auto"/>
        <w:ind w:left="1134" w:hanging="425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eastAsia="Times New Roman" w:hAnsi="Times New Roman" w:cs="Times New Roman"/>
          <w:sz w:val="28"/>
          <w:szCs w:val="28"/>
          <w:lang w:val="uk-UA"/>
        </w:rPr>
        <w:t>Аналіз дій користувача – аналізує дії користувача та оброблює їх згідно логіки гри</w:t>
      </w:r>
    </w:p>
    <w:p w:rsidR="00F52216" w:rsidRPr="00EF04FE" w:rsidRDefault="00F52216" w:rsidP="00770C5E">
      <w:pPr>
        <w:pStyle w:val="a3"/>
        <w:numPr>
          <w:ilvl w:val="0"/>
          <w:numId w:val="28"/>
        </w:numPr>
        <w:spacing w:after="0" w:line="240" w:lineRule="auto"/>
        <w:ind w:left="1134" w:hanging="425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об’єктів</w:t>
      </w:r>
    </w:p>
    <w:p w:rsidR="00F52216" w:rsidRPr="00EF04FE" w:rsidRDefault="00F52216" w:rsidP="00770C5E">
      <w:pPr>
        <w:pStyle w:val="a3"/>
        <w:numPr>
          <w:ilvl w:val="1"/>
          <w:numId w:val="29"/>
        </w:numPr>
        <w:spacing w:after="0" w:line="240" w:lineRule="auto"/>
        <w:ind w:left="1985" w:hanging="578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поля – генерує поле, відносно рівня гри</w:t>
      </w:r>
    </w:p>
    <w:p w:rsidR="00F52216" w:rsidRPr="00EF04FE" w:rsidRDefault="00F52216" w:rsidP="00770C5E">
      <w:pPr>
        <w:pStyle w:val="a3"/>
        <w:numPr>
          <w:ilvl w:val="1"/>
          <w:numId w:val="29"/>
        </w:numPr>
        <w:spacing w:after="0" w:line="240" w:lineRule="auto"/>
        <w:ind w:left="1985" w:hanging="578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бомб – генерує певну кількість бомб, яка залежить від вибраного рівня гри</w:t>
      </w:r>
      <w:r w:rsidR="00770C5E">
        <w:rPr>
          <w:rFonts w:ascii="Times New Roman" w:eastAsia="Times New Roman" w:hAnsi="Times New Roman" w:cs="Times New Roman"/>
          <w:sz w:val="28"/>
          <w:szCs w:val="28"/>
          <w:lang w:val="uk-UA"/>
        </w:rPr>
        <w:t>.</w:t>
      </w:r>
    </w:p>
    <w:p w:rsidR="004728D2" w:rsidRDefault="00F52216" w:rsidP="00770C5E">
      <w:pPr>
        <w:pStyle w:val="a3"/>
        <w:numPr>
          <w:ilvl w:val="1"/>
          <w:numId w:val="29"/>
        </w:numPr>
        <w:spacing w:after="0" w:line="240" w:lineRule="auto"/>
        <w:ind w:left="1985" w:hanging="578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цифр – генерує цифри, коли біля відкритої клітинки є певна кількість бомб (від 1 до 8)</w:t>
      </w:r>
      <w:r w:rsidR="00770C5E">
        <w:rPr>
          <w:rFonts w:ascii="Times New Roman" w:eastAsia="Times New Roman" w:hAnsi="Times New Roman" w:cs="Times New Roman"/>
          <w:sz w:val="28"/>
          <w:szCs w:val="28"/>
          <w:lang w:val="uk-UA"/>
        </w:rPr>
        <w:t>.</w:t>
      </w:r>
    </w:p>
    <w:p w:rsidR="00770C5E" w:rsidRPr="00EF04FE" w:rsidRDefault="00770C5E" w:rsidP="00770C5E">
      <w:pPr>
        <w:pStyle w:val="a3"/>
        <w:numPr>
          <w:ilvl w:val="1"/>
          <w:numId w:val="29"/>
        </w:numPr>
        <w:spacing w:after="0" w:line="240" w:lineRule="auto"/>
        <w:ind w:left="1985" w:hanging="578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  <w:sectPr w:rsidR="00770C5E" w:rsidRPr="00EF04FE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F3679D" w:rsidRPr="00EF04FE" w:rsidRDefault="00210303" w:rsidP="00EF04F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  <w:sectPr w:rsidR="00F3679D" w:rsidRPr="00EF04FE" w:rsidSect="004728D2">
          <w:pgSz w:w="16838" w:h="11906" w:orient="landscape"/>
          <w:pgMar w:top="426" w:right="850" w:bottom="1417" w:left="850" w:header="708" w:footer="708" w:gutter="0"/>
          <w:cols w:space="708"/>
          <w:docGrid w:linePitch="360"/>
        </w:sectPr>
      </w:pPr>
      <w:r w:rsidRPr="00EF04FE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056A0E33" wp14:editId="50AF6AA1">
            <wp:extent cx="9611995" cy="6076950"/>
            <wp:effectExtent l="0" t="0" r="8255" b="0"/>
            <wp:docPr id="12" name="Рисунок 12" descr="D:\Downloads\Колледж\3 курс\Курсач\u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wnloads\Колледж\3 курс\Курсач\uml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11995" cy="607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7385D" w:rsidRPr="00EF04FE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4728D2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2.1</w:t>
      </w:r>
      <w:r w:rsidR="0087385D" w:rsidRPr="00EF04F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- </w:t>
      </w:r>
      <w:r w:rsidR="0087385D" w:rsidRPr="00EF04FE">
        <w:rPr>
          <w:rFonts w:ascii="Times New Roman" w:hAnsi="Times New Roman" w:cs="Times New Roman"/>
          <w:sz w:val="28"/>
          <w:szCs w:val="28"/>
          <w:lang w:val="uk-UA"/>
        </w:rPr>
        <w:t>UML-діаграма прецедентів</w:t>
      </w:r>
    </w:p>
    <w:p w:rsidR="00F3679D" w:rsidRPr="00EF04FE" w:rsidRDefault="00F3679D" w:rsidP="00EF04FE">
      <w:pPr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Для реалізації гри «Сапер» розроблено ієрархію класів, які взаємодіють між собою. Діаграма  класів у термінах мови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представлена на рисунку 2.</w:t>
      </w:r>
      <w:r w:rsidR="0087385D" w:rsidRPr="00EF04FE"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F3679D" w:rsidRPr="00EF04FE" w:rsidRDefault="00F3679D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Ієрархія класів ділиться на три частини: класи ядра, класи, що реалізують консольну версію гри, класи, що реалізують віконну версію гри. Розглянемо кожну частину класів окремо.</w:t>
      </w:r>
    </w:p>
    <w:p w:rsidR="00F3679D" w:rsidRPr="00EF04FE" w:rsidRDefault="00F3679D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Клас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BaseAction</w:t>
      </w:r>
      <w:r w:rsidRPr="00EF04FE">
        <w:rPr>
          <w:rFonts w:ascii="Times New Roman" w:hAnsi="Times New Roman" w:cs="Times New Roman"/>
          <w:sz w:val="28"/>
          <w:szCs w:val="28"/>
        </w:rPr>
        <w:t xml:space="preserve"> –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ніби то ядро програми. Він збирає усі дані (про клітинки, поле, логіку гри), після збору усіх даних він генерує поле. Також в ньому є метод, який в свою чергу приймає на вхід координати вибраної клітинки користувачем та викликає в потрібній послідовності методи, які реалізують логіку гри, за допомогою змінної, яка має посилання на інтерфейс. В ньому присутні три властивості, які мають посилання на інтерфейс (за допомогою них він і збирає усі дані), тому що при створенні екземпляру класу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BaseAction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, чи його дочірніх класів ми повинні передати три класи, які реалізують ці інтерфейси.</w:t>
      </w:r>
    </w:p>
    <w:p w:rsidR="00F3679D" w:rsidRPr="00EF04FE" w:rsidRDefault="00F3679D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Класи, які реалізують консольну версію гри:</w:t>
      </w:r>
    </w:p>
    <w:p w:rsidR="00F3679D" w:rsidRPr="00EF04FE" w:rsidRDefault="00F3679D" w:rsidP="00EF04FE">
      <w:pPr>
        <w:pStyle w:val="a3"/>
        <w:numPr>
          <w:ilvl w:val="0"/>
          <w:numId w:val="36"/>
        </w:numPr>
        <w:tabs>
          <w:tab w:val="left" w:pos="1134"/>
        </w:tabs>
        <w:spacing w:after="0" w:line="24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en-US"/>
        </w:rPr>
        <w:t>ConsoleCell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– він реалізує інтерфейс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ICell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. Так як цей інтерфейс має узагальнений тип, ми передали на вхід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PrintStream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, таким чином з’являється можливість одразу виводити інформацію у консоль. Цей клас реалізує кожну клітинку в полі та за допомогою властивостей в ньому, йому передаються унікальні дані для кожної клітинки та враховуючи їх виводиться відповідний вигляд клітинки</w:t>
      </w:r>
    </w:p>
    <w:p w:rsidR="00F3679D" w:rsidRPr="00EF04FE" w:rsidRDefault="00F3679D" w:rsidP="00EF04FE">
      <w:pPr>
        <w:pStyle w:val="a3"/>
        <w:numPr>
          <w:ilvl w:val="0"/>
          <w:numId w:val="36"/>
        </w:numPr>
        <w:tabs>
          <w:tab w:val="left" w:pos="1134"/>
        </w:tabs>
        <w:spacing w:after="0" w:line="24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en-US"/>
        </w:rPr>
        <w:t>ConsoleBoard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– він реалізує інтерфейс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IBoard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та перемальовує поле кожний раз, після ходу користувача.</w:t>
      </w:r>
    </w:p>
    <w:p w:rsidR="00F3679D" w:rsidRPr="00EF04FE" w:rsidRDefault="00F3679D" w:rsidP="00EF04FE">
      <w:pPr>
        <w:pStyle w:val="a3"/>
        <w:numPr>
          <w:ilvl w:val="0"/>
          <w:numId w:val="36"/>
        </w:numPr>
        <w:tabs>
          <w:tab w:val="left" w:pos="1134"/>
        </w:tabs>
        <w:spacing w:after="0" w:line="24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en-US"/>
        </w:rPr>
        <w:t>StandardLogicConsole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– він реалізує одразу три інтерфейси (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ISelectLevel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ILogic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ITheNumOfTheField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). Цей клас реалізує стандарту логіку гри в консольній версії.</w:t>
      </w:r>
    </w:p>
    <w:p w:rsidR="00F3679D" w:rsidRPr="00EF04FE" w:rsidRDefault="00F3679D" w:rsidP="00EF04FE">
      <w:pPr>
        <w:pStyle w:val="a3"/>
        <w:numPr>
          <w:ilvl w:val="0"/>
          <w:numId w:val="36"/>
        </w:numPr>
        <w:tabs>
          <w:tab w:val="left" w:pos="1134"/>
        </w:tabs>
        <w:spacing w:after="0" w:line="24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en-US"/>
        </w:rPr>
        <w:t>Runner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– запускає гру в консольній версії. </w:t>
      </w:r>
    </w:p>
    <w:p w:rsidR="00F3679D" w:rsidRPr="00EF04FE" w:rsidRDefault="00F3679D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Класи, які реалізують графічну версію гри:</w:t>
      </w:r>
    </w:p>
    <w:p w:rsidR="00F3679D" w:rsidRPr="00EF04FE" w:rsidRDefault="00F3679D" w:rsidP="00EF04FE">
      <w:pPr>
        <w:pStyle w:val="a3"/>
        <w:numPr>
          <w:ilvl w:val="0"/>
          <w:numId w:val="39"/>
        </w:numPr>
        <w:tabs>
          <w:tab w:val="left" w:pos="1134"/>
        </w:tabs>
        <w:spacing w:after="0" w:line="24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en-US"/>
        </w:rPr>
        <w:t>GUIAction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– цей клас розширює свою функціональність за допомогою класу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BaseAction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та реалізує інтерфейси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ActionListener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MouseListener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які вбудовані у графічному бібліотеку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DK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AWT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. Вони в свою чергу допомагають реалізувати дії у робочому вікні (клік миші и т. п.).</w:t>
      </w:r>
    </w:p>
    <w:p w:rsidR="00F3679D" w:rsidRPr="00EF04FE" w:rsidRDefault="00F3679D" w:rsidP="00EF04FE">
      <w:pPr>
        <w:pStyle w:val="a3"/>
        <w:numPr>
          <w:ilvl w:val="0"/>
          <w:numId w:val="39"/>
        </w:numPr>
        <w:tabs>
          <w:tab w:val="left" w:pos="1134"/>
        </w:tabs>
        <w:spacing w:after="0" w:line="24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en-US"/>
        </w:rPr>
        <w:t>GUICell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- цей клас працює таким же чином як і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ConsoleCell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але на відміну від нього ми передаємо на вхід тип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Graphics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. Таким чином в нас з’являється можливість графічно малювати кожну клітинку.</w:t>
      </w:r>
    </w:p>
    <w:p w:rsidR="00F3679D" w:rsidRPr="00EF04FE" w:rsidRDefault="00F3679D" w:rsidP="00EF04FE">
      <w:pPr>
        <w:pStyle w:val="a3"/>
        <w:numPr>
          <w:ilvl w:val="0"/>
          <w:numId w:val="39"/>
        </w:numPr>
        <w:tabs>
          <w:tab w:val="left" w:pos="1134"/>
        </w:tabs>
        <w:spacing w:after="0" w:line="24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en-US"/>
        </w:rPr>
        <w:t>GUIBoard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– цей клас працює таким же чином як і ConsoleBoard, але на відміну від нього він реалізує графічний вид поля.</w:t>
      </w:r>
    </w:p>
    <w:p w:rsidR="00F3679D" w:rsidRPr="00EF04FE" w:rsidRDefault="00F3679D" w:rsidP="00EF04FE">
      <w:pPr>
        <w:pStyle w:val="a3"/>
        <w:numPr>
          <w:ilvl w:val="0"/>
          <w:numId w:val="39"/>
        </w:numPr>
        <w:tabs>
          <w:tab w:val="left" w:pos="1134"/>
        </w:tabs>
        <w:spacing w:after="0" w:line="24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StandardLogicGUI – цей клас працює таким же чином як і StandardLogicConsole, але логіку реалізує для графічної версії гри.</w:t>
      </w:r>
    </w:p>
    <w:p w:rsidR="00F3679D" w:rsidRPr="00EF04FE" w:rsidRDefault="00F3679D" w:rsidP="00EF04FE">
      <w:pPr>
        <w:pStyle w:val="a3"/>
        <w:numPr>
          <w:ilvl w:val="0"/>
          <w:numId w:val="39"/>
        </w:numPr>
        <w:tabs>
          <w:tab w:val="left" w:pos="1134"/>
        </w:tabs>
        <w:spacing w:after="0" w:line="24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Main - запускає гру в графічній версії.</w:t>
      </w:r>
    </w:p>
    <w:p w:rsidR="00F3679D" w:rsidRPr="00EF04FE" w:rsidRDefault="00F3679D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Також є допоміжні класи (Рівні гри) –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Easy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Medium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Expert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. Ці класи реалізують інтерфейс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ITheNumOfTheField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та говорять тільки, якої розмірності повинно бути поле та скільки повинно бути бомб на полі.</w:t>
      </w:r>
    </w:p>
    <w:p w:rsidR="00F3679D" w:rsidRPr="00EF04FE" w:rsidRDefault="0087385D" w:rsidP="00EF04FE">
      <w:pPr>
        <w:spacing w:after="0" w:line="240" w:lineRule="auto"/>
        <w:ind w:left="-993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object w:dxaOrig="16305" w:dyaOrig="22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0.5pt;height:729.75pt" o:ole="">
            <v:imagedata r:id="rId13" o:title=""/>
          </v:shape>
          <o:OLEObject Type="Embed" ProgID="Visio.Drawing.15" ShapeID="_x0000_i1025" DrawAspect="Content" ObjectID="_1524912352" r:id="rId14"/>
        </w:objec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Рисунок 2.2 - Діаграма  класів у термінах мови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UML</w:t>
      </w:r>
    </w:p>
    <w:p w:rsidR="00F3679D" w:rsidRPr="00EF04FE" w:rsidRDefault="00F3679D" w:rsidP="00EF04FE">
      <w:pPr>
        <w:pStyle w:val="a3"/>
        <w:tabs>
          <w:tab w:val="left" w:pos="1276"/>
        </w:tabs>
        <w:spacing w:after="0" w:line="240" w:lineRule="auto"/>
        <w:ind w:left="993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БЛОКСХЕМА АЛГОРИТМА И ОПИС!!!</w:t>
      </w:r>
    </w:p>
    <w:p w:rsidR="00F3679D" w:rsidRPr="00EF04FE" w:rsidRDefault="00F3679D" w:rsidP="00EF04FE">
      <w:pPr>
        <w:pStyle w:val="a3"/>
        <w:tabs>
          <w:tab w:val="left" w:pos="1276"/>
        </w:tabs>
        <w:spacing w:after="0" w:line="240" w:lineRule="auto"/>
        <w:ind w:left="993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770C5E" w:rsidRDefault="0097409C" w:rsidP="00EF04FE">
      <w:pPr>
        <w:pStyle w:val="a3"/>
        <w:numPr>
          <w:ilvl w:val="1"/>
          <w:numId w:val="16"/>
        </w:numPr>
        <w:tabs>
          <w:tab w:val="left" w:pos="1276"/>
        </w:tabs>
        <w:spacing w:after="0" w:line="240" w:lineRule="auto"/>
        <w:ind w:left="0" w:firstLine="851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>Інструкція програміста</w:t>
      </w:r>
    </w:p>
    <w:p w:rsidR="00770C5E" w:rsidRPr="00EF04FE" w:rsidRDefault="00770C5E" w:rsidP="00770C5E">
      <w:pPr>
        <w:pStyle w:val="a3"/>
        <w:tabs>
          <w:tab w:val="left" w:pos="1276"/>
        </w:tabs>
        <w:spacing w:after="0" w:line="240" w:lineRule="auto"/>
        <w:ind w:left="851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97409C" w:rsidRPr="00EF04FE" w:rsidRDefault="0097409C" w:rsidP="00EF04FE">
      <w:pPr>
        <w:tabs>
          <w:tab w:val="left" w:pos="1276"/>
        </w:tabs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Гра «Сапер» на основі класів написана на мові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з використанням методів об`єктно-орієнтованого </w:t>
      </w:r>
      <w:bookmarkStart w:id="0" w:name="_GoBack"/>
      <w:bookmarkEnd w:id="0"/>
      <w:r w:rsidRPr="00EF04FE">
        <w:rPr>
          <w:rFonts w:ascii="Times New Roman" w:hAnsi="Times New Roman" w:cs="Times New Roman"/>
          <w:sz w:val="28"/>
          <w:szCs w:val="28"/>
          <w:lang w:val="uk-UA"/>
        </w:rPr>
        <w:t>програмування.</w:t>
      </w:r>
    </w:p>
    <w:p w:rsidR="0097409C" w:rsidRPr="00EF04FE" w:rsidRDefault="0097409C" w:rsidP="00EF04FE">
      <w:pPr>
        <w:spacing w:after="0" w:line="240" w:lineRule="auto"/>
        <w:ind w:left="851" w:right="284"/>
        <w:jc w:val="both"/>
        <w:rPr>
          <w:rFonts w:ascii="Times New Roman" w:hAnsi="Times New Roman" w:cs="Times New Roman"/>
          <w:sz w:val="28"/>
          <w:szCs w:val="28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Проект являє собою головну форму. </w:t>
      </w:r>
    </w:p>
    <w:p w:rsidR="0097409C" w:rsidRPr="00EF04FE" w:rsidRDefault="0097409C" w:rsidP="00EF04FE">
      <w:pPr>
        <w:spacing w:after="0" w:line="240" w:lineRule="auto"/>
        <w:ind w:left="851" w:right="284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Мова програмування: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7409C" w:rsidRPr="00EF04FE" w:rsidRDefault="003577FF" w:rsidP="00EF04FE">
      <w:pPr>
        <w:spacing w:after="0" w:line="24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Середовище програмування</w:t>
      </w:r>
      <w:r w:rsidR="0097409C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97409C" w:rsidRPr="00EF04FE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="0097409C" w:rsidRPr="00EF04FE">
        <w:rPr>
          <w:rFonts w:ascii="Times New Roman" w:hAnsi="Times New Roman" w:cs="Times New Roman"/>
          <w:sz w:val="28"/>
          <w:szCs w:val="28"/>
        </w:rPr>
        <w:t xml:space="preserve"> </w:t>
      </w:r>
      <w:r w:rsidR="0097409C" w:rsidRPr="00EF04FE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="0097409C"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7409C" w:rsidRPr="00EF04FE" w:rsidRDefault="0097409C" w:rsidP="00EF04FE">
      <w:pPr>
        <w:spacing w:after="0" w:line="24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Не </w:t>
      </w:r>
      <w:r w:rsidR="006424AC" w:rsidRPr="00EF04FE">
        <w:rPr>
          <w:rFonts w:ascii="Times New Roman" w:hAnsi="Times New Roman" w:cs="Times New Roman"/>
          <w:sz w:val="28"/>
          <w:szCs w:val="28"/>
          <w:lang w:val="uk-UA"/>
        </w:rPr>
        <w:t>потребує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підключення до інтернету. </w:t>
      </w:r>
    </w:p>
    <w:p w:rsidR="002335E4" w:rsidRPr="00EF04FE" w:rsidRDefault="0097409C" w:rsidP="00EF04FE">
      <w:pPr>
        <w:spacing w:after="0" w:line="24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Не </w:t>
      </w:r>
      <w:r w:rsidR="006424AC" w:rsidRPr="00EF04FE">
        <w:rPr>
          <w:rFonts w:ascii="Times New Roman" w:hAnsi="Times New Roman" w:cs="Times New Roman"/>
          <w:sz w:val="28"/>
          <w:szCs w:val="28"/>
          <w:lang w:val="uk-UA"/>
        </w:rPr>
        <w:t>використовує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424AC" w:rsidRPr="00EF04FE">
        <w:rPr>
          <w:rFonts w:ascii="Times New Roman" w:hAnsi="Times New Roman" w:cs="Times New Roman"/>
          <w:sz w:val="28"/>
          <w:szCs w:val="28"/>
          <w:lang w:val="uk-UA"/>
        </w:rPr>
        <w:t>базу даних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3679D" w:rsidRPr="00EF04FE" w:rsidRDefault="00F3679D" w:rsidP="00EF04FE">
      <w:pPr>
        <w:pStyle w:val="a3"/>
        <w:spacing w:after="0" w:line="240" w:lineRule="auto"/>
        <w:ind w:left="0" w:right="284" w:firstLine="851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</w:p>
    <w:p w:rsidR="0097409C" w:rsidRPr="00770C5E" w:rsidRDefault="0097409C" w:rsidP="00EF04FE">
      <w:pPr>
        <w:pStyle w:val="a3"/>
        <w:numPr>
          <w:ilvl w:val="1"/>
          <w:numId w:val="16"/>
        </w:numPr>
        <w:tabs>
          <w:tab w:val="left" w:pos="1276"/>
        </w:tabs>
        <w:spacing w:after="0" w:line="240" w:lineRule="auto"/>
        <w:ind w:left="0" w:firstLine="851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>Інструкція оператора</w:t>
      </w:r>
    </w:p>
    <w:p w:rsidR="00770C5E" w:rsidRPr="00EF04FE" w:rsidRDefault="00770C5E" w:rsidP="00770C5E">
      <w:pPr>
        <w:pStyle w:val="a3"/>
        <w:tabs>
          <w:tab w:val="left" w:pos="1276"/>
        </w:tabs>
        <w:spacing w:after="0" w:line="240" w:lineRule="auto"/>
        <w:ind w:left="851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2335E4" w:rsidRPr="00EF04FE" w:rsidRDefault="002335E4" w:rsidP="00EF04FE">
      <w:pPr>
        <w:tabs>
          <w:tab w:val="left" w:pos="1276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Для можливості користування грою на ПК повинні бути встановлені: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DK</w:t>
      </w:r>
      <w:r w:rsidRPr="00EF04FE">
        <w:rPr>
          <w:rFonts w:ascii="Times New Roman" w:hAnsi="Times New Roman" w:cs="Times New Roman"/>
          <w:sz w:val="28"/>
          <w:szCs w:val="28"/>
        </w:rPr>
        <w:t xml:space="preserve"> (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версії 1.5 чи вище), будь-який зовнішній текстовий редактор для мови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</w:rPr>
        <w:t xml:space="preserve">.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Також комп`ютер повинен відповідати системним вимогам.</w:t>
      </w:r>
    </w:p>
    <w:p w:rsidR="002335E4" w:rsidRPr="00EF04FE" w:rsidRDefault="002335E4" w:rsidP="00EF04FE">
      <w:pPr>
        <w:tabs>
          <w:tab w:val="left" w:pos="1276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Для того щоб запустити програму, потрібно в зовнішньому текстовому редакторі відкрити проект з програмою, та для відображення консольної версії гри, потрібно запустити файл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Runner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для графічної потрібно запустити файл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335E4" w:rsidRDefault="002335E4" w:rsidP="00EF04FE">
      <w:pPr>
        <w:tabs>
          <w:tab w:val="left" w:pos="1276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В консольній версії гри після запуску зовнішній редактор відкриє консоль та виведе</w:t>
      </w:r>
      <w:r w:rsidR="005E2997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для користувача запитання про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вибір рівня</w:t>
      </w:r>
      <w:r w:rsidR="00F2107B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770C5E">
        <w:rPr>
          <w:rFonts w:ascii="Times New Roman" w:hAnsi="Times New Roman" w:cs="Times New Roman"/>
          <w:sz w:val="28"/>
          <w:szCs w:val="28"/>
          <w:lang w:val="uk-UA"/>
        </w:rPr>
        <w:t>2.3</w:t>
      </w:r>
      <w:r w:rsidR="00F2107B" w:rsidRPr="00EF04FE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після </w:t>
      </w:r>
      <w:r w:rsidR="005E2997" w:rsidRPr="00EF04FE">
        <w:rPr>
          <w:rFonts w:ascii="Times New Roman" w:hAnsi="Times New Roman" w:cs="Times New Roman"/>
          <w:sz w:val="28"/>
          <w:szCs w:val="28"/>
          <w:lang w:val="uk-UA"/>
        </w:rPr>
        <w:t>вибору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згенерує </w:t>
      </w:r>
      <w:r w:rsidR="005E2997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відповідного розміру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поле та запитуватиме</w:t>
      </w:r>
      <w:r w:rsidR="005E2997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до кінця гри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, яку клітинку кори</w:t>
      </w:r>
      <w:r w:rsidR="005E2997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стувач хоче вибрати (який рядок,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який стовбець</w:t>
      </w:r>
      <w:r w:rsidR="005E2997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та чи вважає користувач цю клітинку бомбою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5E2997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, як зображено на </w:t>
      </w:r>
      <w:r w:rsidR="0087385D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770C5E">
        <w:rPr>
          <w:rFonts w:ascii="Times New Roman" w:hAnsi="Times New Roman" w:cs="Times New Roman"/>
          <w:sz w:val="28"/>
          <w:szCs w:val="28"/>
          <w:lang w:val="uk-UA"/>
        </w:rPr>
        <w:t>2.3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, після вибору в консолі знову з’явиться поле, але вже з новими даними</w:t>
      </w:r>
      <w:r w:rsidR="005E2997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та з тими ж самими запитаннями</w:t>
      </w:r>
      <w:r w:rsidR="00F2107B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 w:rsidRPr="00EF04FE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F2107B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70C5E">
        <w:rPr>
          <w:rFonts w:ascii="Times New Roman" w:hAnsi="Times New Roman" w:cs="Times New Roman"/>
          <w:sz w:val="28"/>
          <w:szCs w:val="28"/>
          <w:lang w:val="uk-UA"/>
        </w:rPr>
        <w:t>2.4</w:t>
      </w:r>
      <w:r w:rsidR="00F2107B" w:rsidRPr="00EF04FE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70C5E" w:rsidRDefault="00770C5E" w:rsidP="00770C5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2FCE1319" wp14:editId="0FBF6BC5">
            <wp:extent cx="1724025" cy="1676400"/>
            <wp:effectExtent l="0" t="0" r="9525" b="0"/>
            <wp:docPr id="4" name="Рисунок 4" descr="D:\Downloads\Колледж\3 курс\Курсач\conso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ownloads\Колледж\3 курс\Курсач\console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0C5E" w:rsidRPr="00EF04FE" w:rsidRDefault="00770C5E" w:rsidP="00770C5E">
      <w:pPr>
        <w:tabs>
          <w:tab w:val="left" w:pos="1276"/>
        </w:tabs>
        <w:spacing w:after="0" w:line="24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EF04FE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Рисунок 3.1 – Вибір рівня гри в конольній версії</w:t>
      </w:r>
    </w:p>
    <w:p w:rsidR="00770C5E" w:rsidRPr="00EF04FE" w:rsidRDefault="00770C5E" w:rsidP="00EF04FE">
      <w:pPr>
        <w:tabs>
          <w:tab w:val="left" w:pos="1276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2107B" w:rsidRPr="00EF04FE" w:rsidRDefault="00F2107B" w:rsidP="00EF04FE">
      <w:pPr>
        <w:tabs>
          <w:tab w:val="left" w:pos="1276"/>
        </w:tabs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В графічній версії гри після запуску з’явиться форма, в якій буде один пункт меню з назвою «Уровень», де можна буде обрати 1 з 3-х рівнів гри</w:t>
      </w:r>
      <w:r w:rsidR="00AF2802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770C5E">
        <w:rPr>
          <w:rFonts w:ascii="Times New Roman" w:hAnsi="Times New Roman" w:cs="Times New Roman"/>
          <w:sz w:val="28"/>
          <w:szCs w:val="28"/>
          <w:lang w:val="uk-UA"/>
        </w:rPr>
        <w:t>2.5</w:t>
      </w:r>
      <w:r w:rsidR="00AF2802" w:rsidRPr="00EF04FE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, після чого одразу згенерує поле і розпочне гру</w:t>
      </w:r>
      <w:r w:rsidR="00AF2802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770C5E">
        <w:rPr>
          <w:rFonts w:ascii="Times New Roman" w:hAnsi="Times New Roman" w:cs="Times New Roman"/>
          <w:sz w:val="28"/>
          <w:szCs w:val="28"/>
          <w:lang w:val="uk-UA"/>
        </w:rPr>
        <w:t>2.6</w:t>
      </w:r>
      <w:r w:rsidR="00AF2802" w:rsidRPr="00EF04FE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AF2802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Треба розуміти, що після вибору рівня, вже розпочата гра зітреться і розпочнеться нова.</w:t>
      </w:r>
    </w:p>
    <w:p w:rsidR="00F2107B" w:rsidRPr="00EF04FE" w:rsidRDefault="00F2107B" w:rsidP="00EF04FE">
      <w:pPr>
        <w:tabs>
          <w:tab w:val="left" w:pos="1276"/>
        </w:tabs>
        <w:spacing w:after="0" w:line="24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</w:p>
    <w:p w:rsidR="00883637" w:rsidRPr="00EF04FE" w:rsidRDefault="00883637" w:rsidP="00EF04FE">
      <w:pPr>
        <w:tabs>
          <w:tab w:val="left" w:pos="1276"/>
        </w:tabs>
        <w:spacing w:after="0" w:line="24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:rsidR="00883637" w:rsidRPr="00EF04FE" w:rsidRDefault="00F2107B" w:rsidP="00EF04FE">
      <w:pPr>
        <w:tabs>
          <w:tab w:val="left" w:pos="1276"/>
        </w:tabs>
        <w:spacing w:after="0" w:line="24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EF04FE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19F4107F" wp14:editId="4329A8E9">
            <wp:extent cx="2057400" cy="2815784"/>
            <wp:effectExtent l="0" t="0" r="0" b="3810"/>
            <wp:docPr id="5" name="Рисунок 5" descr="D:\Downloads\Колледж\3 курс\Курсач\conso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wnloads\Колледж\3 курс\Курсач\console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1015" cy="295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85D" w:rsidRPr="00EF04FE" w:rsidRDefault="0087385D" w:rsidP="00EF04FE">
      <w:pPr>
        <w:tabs>
          <w:tab w:val="left" w:pos="1276"/>
        </w:tabs>
        <w:spacing w:after="0" w:line="24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EF04FE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Рисунок 3.2 - </w:t>
      </w:r>
      <w:r w:rsidR="0030347F" w:rsidRPr="00EF04FE">
        <w:rPr>
          <w:rFonts w:ascii="Times New Roman" w:hAnsi="Times New Roman" w:cs="Times New Roman"/>
          <w:sz w:val="28"/>
          <w:szCs w:val="28"/>
          <w:lang w:val="uk-UA"/>
        </w:rPr>
        <w:t>Поле на початку гри в консольній версії</w:t>
      </w:r>
    </w:p>
    <w:p w:rsidR="00F2107B" w:rsidRPr="00EF04FE" w:rsidRDefault="00F2107B" w:rsidP="00EF04FE">
      <w:pPr>
        <w:tabs>
          <w:tab w:val="left" w:pos="1276"/>
        </w:tabs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3041C524" wp14:editId="6634CF64">
            <wp:extent cx="2000250" cy="1668105"/>
            <wp:effectExtent l="0" t="0" r="0" b="8890"/>
            <wp:docPr id="6" name="Рисунок 6" descr="D:\Downloads\Колледж\3 курс\Курсач\conso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wnloads\Колледж\3 курс\Курсач\console3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1152" cy="1685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EF04FE" w:rsidRDefault="0030347F" w:rsidP="00EF04FE">
      <w:pPr>
        <w:tabs>
          <w:tab w:val="left" w:pos="1276"/>
        </w:tabs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Рисунок 3.3 - Поле після першого вибору клітинки в консольній версії гри</w:t>
      </w:r>
    </w:p>
    <w:p w:rsidR="00883637" w:rsidRPr="00EF04FE" w:rsidRDefault="00753148" w:rsidP="00EF04FE">
      <w:pPr>
        <w:tabs>
          <w:tab w:val="left" w:pos="1276"/>
        </w:tabs>
        <w:spacing w:after="0" w:line="24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13051CF4" wp14:editId="46346627">
            <wp:extent cx="2371725" cy="2406027"/>
            <wp:effectExtent l="0" t="0" r="0" b="0"/>
            <wp:docPr id="9" name="Рисунок 9" descr="D:\Downloads\Колледж\3 курс\Курсач\gui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Downloads\Колледж\3 курс\Курсач\gui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896" cy="2430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EF04FE" w:rsidRDefault="0030347F" w:rsidP="00EF04FE">
      <w:pPr>
        <w:tabs>
          <w:tab w:val="left" w:pos="1276"/>
        </w:tabs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Рисунок 3.4 - </w:t>
      </w:r>
      <w:r w:rsidRPr="00EF04FE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Вибір рівня гри в графічній версії</w:t>
      </w:r>
    </w:p>
    <w:p w:rsidR="00883637" w:rsidRPr="00EF04FE" w:rsidRDefault="00753148" w:rsidP="00EF04FE">
      <w:pPr>
        <w:tabs>
          <w:tab w:val="left" w:pos="1276"/>
        </w:tabs>
        <w:spacing w:after="0" w:line="24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633FB1C5" wp14:editId="1D93B6F9">
            <wp:extent cx="2394177" cy="2428875"/>
            <wp:effectExtent l="0" t="0" r="6350" b="0"/>
            <wp:docPr id="10" name="Рисунок 10" descr="D:\Downloads\Колледж\3 курс\Курсач\gui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Downloads\Колледж\3 курс\Курсач\gui2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5395" cy="2440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04D41" w:rsidRPr="00EF04F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:rsidR="0030347F" w:rsidRPr="00EF04FE" w:rsidRDefault="0030347F" w:rsidP="00EF04FE">
      <w:pPr>
        <w:tabs>
          <w:tab w:val="left" w:pos="1276"/>
        </w:tabs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Рисунок 3.5 – Поле легкого рівня на початку гри в графічній версії</w:t>
      </w:r>
    </w:p>
    <w:p w:rsidR="00883637" w:rsidRPr="00EF04FE" w:rsidRDefault="00104D41" w:rsidP="00EF04FE">
      <w:pPr>
        <w:tabs>
          <w:tab w:val="left" w:pos="1276"/>
        </w:tabs>
        <w:spacing w:after="0" w:line="24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EF04F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53148" w:rsidRPr="00EF04FE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46DF3138" wp14:editId="7B70051C">
            <wp:extent cx="2371844" cy="2338751"/>
            <wp:effectExtent l="0" t="0" r="9525" b="4445"/>
            <wp:docPr id="3" name="Рисунок 3" descr="D:\Downloads\Колледж\3 курс\Курсач\gui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wnloads\Колледж\3 курс\Курсач\gui3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3767" cy="23702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EF04FE" w:rsidRDefault="0030347F" w:rsidP="00EF04FE">
      <w:pPr>
        <w:tabs>
          <w:tab w:val="left" w:pos="1276"/>
        </w:tabs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Рисунок 3.6 - Поле після першого кліку, який потрапив на порожню клітинку</w:t>
      </w:r>
    </w:p>
    <w:p w:rsidR="00141C0D" w:rsidRPr="00EF04FE" w:rsidRDefault="00753148" w:rsidP="00EF04FE">
      <w:pPr>
        <w:tabs>
          <w:tab w:val="left" w:pos="1276"/>
        </w:tabs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13810639" wp14:editId="57D886B5">
            <wp:extent cx="3964774" cy="2111641"/>
            <wp:effectExtent l="0" t="0" r="0" b="3175"/>
            <wp:docPr id="14" name="Рисунок 14" descr="D:\Downloads\Колледж\3 курс\Курсач\gui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wnloads\Колледж\3 курс\Курсач\gui4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041" cy="2119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EF04FE" w:rsidRDefault="0030347F" w:rsidP="00EF04FE">
      <w:pPr>
        <w:tabs>
          <w:tab w:val="left" w:pos="1276"/>
        </w:tabs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Рисунок 3.7 – Поле рівня експерт на початку гри в графічній версії</w:t>
      </w:r>
    </w:p>
    <w:p w:rsidR="0030347F" w:rsidRPr="00EF04FE" w:rsidRDefault="0030347F" w:rsidP="00EF04FE">
      <w:pPr>
        <w:tabs>
          <w:tab w:val="left" w:pos="1276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  <w:sectPr w:rsidR="0030347F" w:rsidRPr="00EF04FE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141C0D" w:rsidRDefault="00141C0D" w:rsidP="00EF04FE">
      <w:pPr>
        <w:tabs>
          <w:tab w:val="left" w:pos="1276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сновок</w:t>
      </w:r>
    </w:p>
    <w:p w:rsidR="00770C5E" w:rsidRPr="00EF04FE" w:rsidRDefault="00770C5E" w:rsidP="00EF04FE">
      <w:pPr>
        <w:tabs>
          <w:tab w:val="left" w:pos="1276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141C0D" w:rsidRPr="00EF04FE" w:rsidRDefault="00141C0D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В ході написання курсової роботи була розроблена система класів для </w:t>
      </w:r>
      <w:r w:rsidR="0067745D" w:rsidRPr="00EF04FE">
        <w:rPr>
          <w:rFonts w:ascii="Times New Roman" w:hAnsi="Times New Roman" w:cs="Times New Roman"/>
          <w:sz w:val="28"/>
          <w:szCs w:val="28"/>
          <w:lang w:val="uk-UA"/>
        </w:rPr>
        <w:t>ігрових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цілей мовою програмування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 з використанням засобів об’єктно-орієнтованого програмування.</w:t>
      </w:r>
    </w:p>
    <w:p w:rsidR="00141C0D" w:rsidRPr="00EF04FE" w:rsidRDefault="00141C0D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color w:val="FF0000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На етапі розробки курсової роботи було пр</w:t>
      </w:r>
      <w:r w:rsidR="00883637"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оаналізовано програми-аналоги </w:t>
      </w:r>
      <w:r w:rsidR="00A75CC1" w:rsidRPr="00EF04FE">
        <w:rPr>
          <w:rFonts w:ascii="Times New Roman" w:hAnsi="Times New Roman" w:cs="Times New Roman"/>
          <w:sz w:val="28"/>
          <w:szCs w:val="28"/>
        </w:rPr>
        <w:t xml:space="preserve">на </w:t>
      </w:r>
      <w:r w:rsidR="00A75CC1" w:rsidRPr="00EF04FE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A75CC1" w:rsidRPr="00EF04FE">
        <w:rPr>
          <w:rFonts w:ascii="Times New Roman" w:hAnsi="Times New Roman" w:cs="Times New Roman"/>
          <w:sz w:val="28"/>
          <w:szCs w:val="28"/>
        </w:rPr>
        <w:t xml:space="preserve"> 2000 та </w:t>
      </w:r>
      <w:r w:rsidR="00A75CC1" w:rsidRPr="00EF04FE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A75CC1" w:rsidRPr="00EF04FE">
        <w:rPr>
          <w:rFonts w:ascii="Times New Roman" w:hAnsi="Times New Roman" w:cs="Times New Roman"/>
          <w:sz w:val="28"/>
          <w:szCs w:val="28"/>
        </w:rPr>
        <w:t xml:space="preserve"> 10</w:t>
      </w:r>
      <w:r w:rsidRPr="00EF04FE">
        <w:rPr>
          <w:rFonts w:ascii="Times New Roman" w:hAnsi="Times New Roman" w:cs="Times New Roman"/>
          <w:color w:val="FF0000"/>
          <w:sz w:val="28"/>
          <w:szCs w:val="28"/>
          <w:lang w:val="uk-UA"/>
        </w:rPr>
        <w:t>.</w:t>
      </w:r>
    </w:p>
    <w:p w:rsidR="00141C0D" w:rsidRPr="00EF04FE" w:rsidRDefault="00C201F0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Для написання даної програми було обрано середовище програмування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EF04FE">
        <w:rPr>
          <w:rFonts w:ascii="Times New Roman" w:hAnsi="Times New Roman" w:cs="Times New Roman"/>
          <w:sz w:val="28"/>
          <w:szCs w:val="28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EF04FE">
        <w:rPr>
          <w:rFonts w:ascii="Times New Roman" w:hAnsi="Times New Roman" w:cs="Times New Roman"/>
          <w:sz w:val="28"/>
          <w:szCs w:val="28"/>
        </w:rPr>
        <w:t xml:space="preserve">,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яке включає в себе всі необхідні інструменти для реалізації  поставленої задачі.</w:t>
      </w:r>
    </w:p>
    <w:p w:rsidR="003577FF" w:rsidRPr="00EF04FE" w:rsidRDefault="00BB5645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В межах к</w:t>
      </w:r>
      <w:r w:rsidR="005C12B8" w:rsidRPr="00EF04FE">
        <w:rPr>
          <w:rFonts w:ascii="Times New Roman" w:hAnsi="Times New Roman" w:cs="Times New Roman"/>
          <w:sz w:val="28"/>
          <w:szCs w:val="28"/>
          <w:lang w:val="uk-UA"/>
        </w:rPr>
        <w:t>урсової роботи було реалізовано</w:t>
      </w:r>
      <w:r w:rsidR="005C12B8" w:rsidRPr="00EF04FE">
        <w:rPr>
          <w:rFonts w:ascii="Times New Roman" w:hAnsi="Times New Roman" w:cs="Times New Roman"/>
          <w:sz w:val="28"/>
          <w:szCs w:val="28"/>
        </w:rPr>
        <w:t xml:space="preserve"> </w:t>
      </w:r>
      <w:r w:rsidR="007D0978" w:rsidRPr="00EF04FE">
        <w:rPr>
          <w:rFonts w:ascii="Times New Roman" w:hAnsi="Times New Roman" w:cs="Times New Roman"/>
          <w:sz w:val="28"/>
          <w:szCs w:val="28"/>
          <w:lang w:val="uk-UA"/>
        </w:rPr>
        <w:t>консольний</w:t>
      </w:r>
      <w:r w:rsidR="007D0978" w:rsidRPr="00EF04FE">
        <w:rPr>
          <w:rFonts w:ascii="Times New Roman" w:hAnsi="Times New Roman" w:cs="Times New Roman"/>
          <w:sz w:val="28"/>
          <w:szCs w:val="28"/>
        </w:rPr>
        <w:t xml:space="preserve"> та </w:t>
      </w:r>
      <w:r w:rsidR="007D0978" w:rsidRPr="00EF04FE">
        <w:rPr>
          <w:rFonts w:ascii="Times New Roman" w:hAnsi="Times New Roman" w:cs="Times New Roman"/>
          <w:sz w:val="28"/>
          <w:szCs w:val="28"/>
          <w:lang w:val="uk-UA"/>
        </w:rPr>
        <w:t>графічний</w:t>
      </w:r>
      <w:r w:rsidR="00592121" w:rsidRPr="00EF04FE">
        <w:rPr>
          <w:rFonts w:ascii="Times New Roman" w:hAnsi="Times New Roman" w:cs="Times New Roman"/>
          <w:sz w:val="28"/>
          <w:szCs w:val="28"/>
        </w:rPr>
        <w:t xml:space="preserve"> вид </w:t>
      </w:r>
      <w:r w:rsidR="007D0978" w:rsidRPr="00EF04FE">
        <w:rPr>
          <w:rFonts w:ascii="Times New Roman" w:hAnsi="Times New Roman" w:cs="Times New Roman"/>
          <w:sz w:val="28"/>
          <w:szCs w:val="28"/>
          <w:lang w:val="uk-UA"/>
        </w:rPr>
        <w:t>гри</w:t>
      </w:r>
      <w:r w:rsidR="00592121" w:rsidRPr="00EF04FE">
        <w:rPr>
          <w:rFonts w:ascii="Times New Roman" w:hAnsi="Times New Roman" w:cs="Times New Roman"/>
          <w:sz w:val="28"/>
          <w:szCs w:val="28"/>
        </w:rPr>
        <w:t xml:space="preserve"> «</w:t>
      </w:r>
      <w:r w:rsidR="00592121" w:rsidRPr="00EF04FE">
        <w:rPr>
          <w:rFonts w:ascii="Times New Roman" w:hAnsi="Times New Roman" w:cs="Times New Roman"/>
          <w:sz w:val="28"/>
          <w:szCs w:val="28"/>
          <w:lang w:val="uk-UA"/>
        </w:rPr>
        <w:t>Сапер» на основі класів.</w:t>
      </w:r>
    </w:p>
    <w:p w:rsidR="00C201F0" w:rsidRPr="00EF04FE" w:rsidRDefault="00C201F0" w:rsidP="00EF04FE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 xml:space="preserve">Під час написання курсової роботи я закріпив навички та уміння програмувати на мові програмування </w:t>
      </w:r>
      <w:r w:rsidRPr="00EF04F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sz w:val="28"/>
          <w:szCs w:val="28"/>
        </w:rPr>
        <w:t xml:space="preserve"> </w:t>
      </w:r>
      <w:r w:rsidRPr="00EF04FE">
        <w:rPr>
          <w:rFonts w:ascii="Times New Roman" w:hAnsi="Times New Roman" w:cs="Times New Roman"/>
          <w:sz w:val="28"/>
          <w:szCs w:val="28"/>
          <w:lang w:val="uk-UA"/>
        </w:rPr>
        <w:t>з використанням об’єктно-орієнтованого програмування.</w:t>
      </w:r>
    </w:p>
    <w:p w:rsidR="0097409C" w:rsidRPr="00EF04FE" w:rsidRDefault="0097409C" w:rsidP="00EF04FE">
      <w:pPr>
        <w:tabs>
          <w:tab w:val="left" w:pos="1276"/>
        </w:tabs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C3179" w:rsidRPr="00EF04FE" w:rsidRDefault="005C3179" w:rsidP="00EF04FE">
      <w:pPr>
        <w:tabs>
          <w:tab w:val="left" w:pos="1276"/>
        </w:tabs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C3179" w:rsidRPr="00EF04FE" w:rsidRDefault="005C3179" w:rsidP="00EF04FE">
      <w:pPr>
        <w:spacing w:after="0" w:line="240" w:lineRule="auto"/>
        <w:ind w:firstLine="360"/>
        <w:rPr>
          <w:rFonts w:ascii="Times New Roman" w:hAnsi="Times New Roman" w:cs="Times New Roman"/>
          <w:b/>
          <w:sz w:val="28"/>
          <w:szCs w:val="28"/>
          <w:lang w:val="uk-UA"/>
        </w:rPr>
        <w:sectPr w:rsidR="005C3179" w:rsidRPr="00EF04FE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883637" w:rsidRDefault="006424AC" w:rsidP="00EF04F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ітература</w:t>
      </w:r>
    </w:p>
    <w:p w:rsidR="00A65CD7" w:rsidRPr="00EF04FE" w:rsidRDefault="00A65CD7" w:rsidP="00EF04F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728D2" w:rsidRPr="00EF04FE" w:rsidRDefault="00397FD6" w:rsidP="00EF04FE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2" w:history="1">
        <w:r w:rsidR="004728D2" w:rsidRPr="00EF04FE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ipedia.org/wiki/Игра</w:t>
        </w:r>
      </w:hyperlink>
    </w:p>
    <w:p w:rsidR="004728D2" w:rsidRPr="00EF04FE" w:rsidRDefault="00397FD6" w:rsidP="00EF04FE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3" w:history="1">
        <w:r w:rsidR="004728D2" w:rsidRPr="00EF04FE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tionary.org/wiki/игра</w:t>
        </w:r>
      </w:hyperlink>
    </w:p>
    <w:p w:rsidR="004728D2" w:rsidRPr="00EF04FE" w:rsidRDefault="00397FD6" w:rsidP="00EF04FE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4" w:history="1">
        <w:r w:rsidR="004728D2" w:rsidRPr="00EF04FE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ipedia.org/wiki/Java_Development_Kit</w:t>
        </w:r>
      </w:hyperlink>
    </w:p>
    <w:p w:rsidR="004728D2" w:rsidRPr="00EF04FE" w:rsidRDefault="00397FD6" w:rsidP="00EF04FE">
      <w:pPr>
        <w:spacing w:after="0" w:line="240" w:lineRule="auto"/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hyperlink r:id="rId25" w:history="1">
        <w:r w:rsidR="004728D2" w:rsidRPr="00EF04FE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728D2" w:rsidRPr="00EF04FE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://</w:t>
        </w:r>
        <w:r w:rsidR="004728D2" w:rsidRPr="00EF04FE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728D2" w:rsidRPr="00EF04FE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.</w:t>
        </w:r>
        <w:r w:rsidR="004728D2" w:rsidRPr="00EF04FE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wikipedia</w:t>
        </w:r>
        <w:r w:rsidR="004728D2" w:rsidRPr="00EF04FE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.</w:t>
        </w:r>
        <w:r w:rsidR="004728D2" w:rsidRPr="00EF04FE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org</w:t>
        </w:r>
        <w:r w:rsidR="004728D2" w:rsidRPr="00EF04FE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/</w:t>
        </w:r>
        <w:r w:rsidR="004728D2" w:rsidRPr="00EF04FE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wiki</w:t>
        </w:r>
        <w:r w:rsidR="004728D2" w:rsidRPr="00EF04FE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/</w:t>
        </w:r>
        <w:r w:rsidR="004728D2" w:rsidRPr="00EF04FE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IntelliJ</w:t>
        </w:r>
        <w:r w:rsidR="004728D2" w:rsidRPr="00EF04FE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_</w:t>
        </w:r>
        <w:r w:rsidR="004728D2" w:rsidRPr="00EF04FE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IDEA</w:t>
        </w:r>
      </w:hyperlink>
    </w:p>
    <w:p w:rsidR="00A75CC1" w:rsidRPr="00EF04FE" w:rsidRDefault="00397FD6" w:rsidP="00EF04FE">
      <w:pPr>
        <w:spacing w:after="0" w:line="240" w:lineRule="auto"/>
        <w:ind w:left="360"/>
        <w:rPr>
          <w:rStyle w:val="ac"/>
          <w:rFonts w:ascii="Times New Roman" w:hAnsi="Times New Roman" w:cs="Times New Roman"/>
          <w:sz w:val="28"/>
          <w:szCs w:val="28"/>
          <w:lang w:val="uk-UA"/>
        </w:rPr>
      </w:pPr>
      <w:hyperlink r:id="rId26" w:history="1">
        <w:r w:rsidR="004728D2" w:rsidRPr="00EF04FE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://progopedia.ru/language/java/</w:t>
        </w:r>
      </w:hyperlink>
    </w:p>
    <w:p w:rsidR="00A75CC1" w:rsidRDefault="00A75CC1" w:rsidP="00EF04FE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  <w:lang w:val="uk-UA" w:eastAsia="ru-RU"/>
        </w:rPr>
      </w:pPr>
      <w:r w:rsidRPr="00EF04FE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Herbert Schildt - Java, </w:t>
      </w:r>
      <w:proofErr w:type="gramStart"/>
      <w:r w:rsidRPr="00EF04FE">
        <w:rPr>
          <w:rFonts w:ascii="Times New Roman" w:hAnsi="Times New Roman" w:cs="Times New Roman"/>
          <w:sz w:val="28"/>
          <w:szCs w:val="28"/>
          <w:lang w:val="en-US" w:eastAsia="ru-RU"/>
        </w:rPr>
        <w:t>A</w:t>
      </w:r>
      <w:proofErr w:type="gramEnd"/>
      <w:r w:rsidRPr="00EF04FE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Beginner's Guide, 5th Edition</w:t>
      </w:r>
    </w:p>
    <w:p w:rsidR="00A65CD7" w:rsidRDefault="00A65CD7" w:rsidP="00EF04FE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A65CD7" w:rsidRPr="00A65CD7" w:rsidRDefault="00A65CD7" w:rsidP="00EF04FE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  <w:sectPr w:rsidR="00A65CD7" w:rsidRPr="00A65CD7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4728D2" w:rsidRPr="00EF04FE" w:rsidRDefault="004728D2" w:rsidP="00EF04F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А</w:t>
      </w:r>
    </w:p>
    <w:p w:rsidR="004728D2" w:rsidRPr="00EF04FE" w:rsidRDefault="004728D2" w:rsidP="00EF04F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>Код програми</w:t>
      </w: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Інтерфейси:</w:t>
      </w: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IBoard</w:t>
      </w: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4728D2" w:rsidRPr="00EF04FE" w:rsidRDefault="004728D2" w:rsidP="00EF0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</w:pP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>/**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* Описываем поведение доски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*/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eastAsia="ru-RU"/>
        </w:rPr>
        <w:t>public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eastAsia="ru-RU"/>
        </w:rPr>
        <w:t>interface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IBoard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  <w:t xml:space="preserve"> {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  <w:br/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  <w:br/>
        <w:t xml:space="preserve">   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>/**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 * Количество помеченных бомб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 * 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>@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eastAsia="ru-RU"/>
        </w:rPr>
        <w:t>return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>сколько помеченных бомб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 */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eastAsia="ru-RU"/>
        </w:rPr>
        <w:t>int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returnSumBomb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  <w:t>()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t>;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br/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br/>
        <w:t xml:space="preserve">   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>/**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 * Отменяем данную ячейку как помеченную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 * 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>@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eastAsia="ru-RU"/>
        </w:rPr>
        <w:t>param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3D3D3D"/>
          <w:sz w:val="28"/>
          <w:szCs w:val="28"/>
          <w:lang w:eastAsia="ru-RU"/>
        </w:rPr>
        <w:t>x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3D3D3D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>координата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 * 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>@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eastAsia="ru-RU"/>
        </w:rPr>
        <w:t>param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3D3D3D"/>
          <w:sz w:val="28"/>
          <w:szCs w:val="28"/>
          <w:lang w:eastAsia="ru-RU"/>
        </w:rPr>
        <w:t>y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3D3D3D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>координата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 */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eastAsia="ru-RU"/>
        </w:rPr>
        <w:t>void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cancelSuggestBomb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  <w:t>(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eastAsia="ru-RU"/>
        </w:rPr>
        <w:t>int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x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t xml:space="preserve">, 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eastAsia="ru-RU"/>
        </w:rPr>
        <w:t>int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y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  <w:t>)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t>;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br/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br/>
        <w:t xml:space="preserve">  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>/**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* Помеченная ли ячейка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* 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>@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eastAsia="ru-RU"/>
        </w:rPr>
        <w:t>param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3D3D3D"/>
          <w:sz w:val="28"/>
          <w:szCs w:val="28"/>
          <w:lang w:eastAsia="ru-RU"/>
        </w:rPr>
        <w:t>x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3D3D3D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>координата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* 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>@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eastAsia="ru-RU"/>
        </w:rPr>
        <w:t>param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3D3D3D"/>
          <w:sz w:val="28"/>
          <w:szCs w:val="28"/>
          <w:lang w:eastAsia="ru-RU"/>
        </w:rPr>
        <w:t>y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3D3D3D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>координата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* 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>@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eastAsia="ru-RU"/>
        </w:rPr>
        <w:t>return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 xml:space="preserve">если данная ячейка помечена как бомба, то возвращаем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eastAsia="ru-RU"/>
        </w:rPr>
        <w:t>true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*/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eastAsia="ru-RU"/>
        </w:rPr>
        <w:t>boolean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returnSuggestBomb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  <w:t>(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eastAsia="ru-RU"/>
        </w:rPr>
        <w:t>int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x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t xml:space="preserve">, 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eastAsia="ru-RU"/>
        </w:rPr>
        <w:t>int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y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  <w:t>)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t>;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br/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br/>
        <w:t xml:space="preserve">  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>/**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* Рисуем доску исходя из входящего массива ячеек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* 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>@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eastAsia="ru-RU"/>
        </w:rPr>
        <w:t>param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3D3D3D"/>
          <w:sz w:val="28"/>
          <w:szCs w:val="28"/>
          <w:lang w:eastAsia="ru-RU"/>
        </w:rPr>
        <w:t>cells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3D3D3D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>массив ячеек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*/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eastAsia="ru-RU"/>
        </w:rPr>
        <w:t>void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drawBoard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  <w:t>(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ICell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  <w:t xml:space="preserve">[][] 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cells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  <w:t>)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t>;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br/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br/>
        <w:t xml:space="preserve">  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>/**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* Рисуем ячейку.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* 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>@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eastAsia="ru-RU"/>
        </w:rPr>
        <w:t>param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3D3D3D"/>
          <w:sz w:val="28"/>
          <w:szCs w:val="28"/>
          <w:lang w:eastAsia="ru-RU"/>
        </w:rPr>
        <w:t>x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3D3D3D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>координата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* 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>@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eastAsia="ru-RU"/>
        </w:rPr>
        <w:t>param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808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3D3D3D"/>
          <w:sz w:val="28"/>
          <w:szCs w:val="28"/>
          <w:lang w:eastAsia="ru-RU"/>
        </w:rPr>
        <w:t>y</w:t>
      </w:r>
      <w:r w:rsidRPr="00EF04FE">
        <w:rPr>
          <w:rFonts w:ascii="Courier New" w:eastAsia="Times New Roman" w:hAnsi="Courier New" w:cs="Courier New"/>
          <w:b/>
          <w:bCs/>
          <w:i/>
          <w:iCs/>
          <w:color w:val="3D3D3D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>координата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*/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eastAsia="ru-RU"/>
        </w:rPr>
        <w:t>void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drawCell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  <w:t>(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eastAsia="ru-RU"/>
        </w:rPr>
        <w:t>int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x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t xml:space="preserve">, 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eastAsia="ru-RU"/>
        </w:rPr>
        <w:t>int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y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  <w:t>)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t>;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br/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br/>
        <w:t xml:space="preserve">  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>/**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* Рисуем взрыв всех бомб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lastRenderedPageBreak/>
        <w:t xml:space="preserve">    */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eastAsia="ru-RU"/>
        </w:rPr>
        <w:t>void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drawBang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  <w:t>()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t>;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br/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br/>
        <w:t xml:space="preserve">  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>/**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* Рисуем поздравление когда игра выиграна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*/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eastAsia="ru-RU"/>
        </w:rPr>
        <w:t>void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drawCongratulate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  <w:t>()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t>;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br/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br/>
        <w:t xml:space="preserve">   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t>/**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* Рисуем проигрыш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 */</w:t>
      </w:r>
      <w:r w:rsidRPr="00EF04FE">
        <w:rPr>
          <w:rFonts w:ascii="Courier New" w:eastAsia="Times New Roman" w:hAnsi="Courier New" w:cs="Courier New"/>
          <w:i/>
          <w:iCs/>
          <w:color w:val="808080"/>
          <w:sz w:val="28"/>
          <w:szCs w:val="28"/>
          <w:lang w:val="uk-UA" w:eastAsia="ru-RU"/>
        </w:rPr>
        <w:br/>
        <w:t xml:space="preserve">   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eastAsia="ru-RU"/>
        </w:rPr>
        <w:t>void</w:t>
      </w:r>
      <w:r w:rsidRPr="00EF04FE">
        <w:rPr>
          <w:rFonts w:ascii="Courier New" w:eastAsia="Times New Roman" w:hAnsi="Courier New" w:cs="Courier New"/>
          <w:b/>
          <w:bCs/>
          <w:color w:val="000080"/>
          <w:sz w:val="28"/>
          <w:szCs w:val="28"/>
          <w:lang w:val="uk-UA" w:eastAsia="ru-RU"/>
        </w:rPr>
        <w:t xml:space="preserve"> 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drawLosing</w:t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  <w:t>()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t>;</w:t>
      </w:r>
      <w:r w:rsidRPr="00EF04FE">
        <w:rPr>
          <w:rFonts w:ascii="Courier New" w:eastAsia="Times New Roman" w:hAnsi="Courier New" w:cs="Courier New"/>
          <w:color w:val="CC7832"/>
          <w:sz w:val="28"/>
          <w:szCs w:val="28"/>
          <w:lang w:val="uk-UA" w:eastAsia="ru-RU"/>
        </w:rPr>
        <w:br/>
      </w:r>
      <w:r w:rsidRPr="00EF04FE">
        <w:rPr>
          <w:rFonts w:ascii="Courier New" w:eastAsia="Times New Roman" w:hAnsi="Courier New" w:cs="Courier New"/>
          <w:color w:val="000000"/>
          <w:sz w:val="28"/>
          <w:szCs w:val="28"/>
          <w:lang w:val="uk-UA" w:eastAsia="ru-RU"/>
        </w:rPr>
        <w:t>}</w:t>
      </w:r>
    </w:p>
    <w:p w:rsidR="004728D2" w:rsidRPr="00EF04FE" w:rsidRDefault="004728D2" w:rsidP="00EF04FE">
      <w:pPr>
        <w:spacing w:after="0" w:line="240" w:lineRule="auto"/>
        <w:rPr>
          <w:b/>
          <w:sz w:val="28"/>
          <w:szCs w:val="28"/>
          <w:lang w:val="uk-UA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ICell</w:t>
      </w: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uk-UA"/>
        </w:rPr>
      </w:pP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* Описываем поведение ячейки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*/</w:t>
      </w:r>
      <w:r w:rsidRPr="00EF04FE">
        <w:rPr>
          <w:i/>
          <w:iCs/>
          <w:color w:val="808080"/>
          <w:sz w:val="28"/>
          <w:szCs w:val="28"/>
          <w:lang w:val="uk-UA"/>
        </w:rPr>
        <w:br/>
      </w:r>
      <w:r w:rsidRPr="00EF04FE">
        <w:rPr>
          <w:i/>
          <w:iCs/>
          <w:color w:val="808080"/>
          <w:sz w:val="28"/>
          <w:szCs w:val="28"/>
          <w:lang w:val="uk-UA"/>
        </w:rPr>
        <w:br/>
      </w:r>
      <w:r w:rsidRPr="00EF04FE">
        <w:rPr>
          <w:b/>
          <w:bCs/>
          <w:color w:val="000080"/>
          <w:sz w:val="28"/>
          <w:szCs w:val="28"/>
        </w:rPr>
        <w:t>public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b/>
          <w:bCs/>
          <w:color w:val="000080"/>
          <w:sz w:val="28"/>
          <w:szCs w:val="28"/>
        </w:rPr>
        <w:t>interface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ICell</w:t>
      </w:r>
      <w:r w:rsidRPr="00EF04FE">
        <w:rPr>
          <w:color w:val="000000"/>
          <w:sz w:val="28"/>
          <w:szCs w:val="28"/>
          <w:lang w:val="uk-UA"/>
        </w:rPr>
        <w:t>&lt;</w:t>
      </w:r>
      <w:r w:rsidRPr="00EF04FE">
        <w:rPr>
          <w:color w:val="20999D"/>
          <w:sz w:val="28"/>
          <w:szCs w:val="28"/>
        </w:rPr>
        <w:t>T</w:t>
      </w:r>
      <w:r w:rsidRPr="00EF04FE">
        <w:rPr>
          <w:color w:val="000000"/>
          <w:sz w:val="28"/>
          <w:szCs w:val="28"/>
          <w:lang w:val="uk-UA"/>
        </w:rPr>
        <w:t>&gt; {</w:t>
      </w:r>
      <w:r w:rsidRPr="00EF04FE">
        <w:rPr>
          <w:color w:val="000000"/>
          <w:sz w:val="28"/>
          <w:szCs w:val="28"/>
          <w:lang w:val="uk-UA"/>
        </w:rPr>
        <w:br/>
      </w:r>
      <w:r w:rsidRPr="00EF04FE">
        <w:rPr>
          <w:color w:val="000000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Является ли данная ячейка бомбой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return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 xml:space="preserve">если данная ячейка бомба, возвращаем </w:t>
      </w:r>
      <w:r w:rsidRPr="00EF04FE">
        <w:rPr>
          <w:i/>
          <w:iCs/>
          <w:color w:val="808080"/>
          <w:sz w:val="28"/>
          <w:szCs w:val="28"/>
        </w:rPr>
        <w:t>true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isBomb</w:t>
      </w:r>
      <w:r w:rsidRPr="00EF04FE">
        <w:rPr>
          <w:color w:val="000000"/>
          <w:sz w:val="28"/>
          <w:szCs w:val="28"/>
          <w:lang w:val="uk-UA"/>
        </w:rPr>
        <w:t>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Является ли данная ячейка помеченной как бомба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return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 xml:space="preserve">если данная ячейка помечена как бомба, возвращаем </w:t>
      </w:r>
      <w:r w:rsidRPr="00EF04FE">
        <w:rPr>
          <w:i/>
          <w:iCs/>
          <w:color w:val="808080"/>
          <w:sz w:val="28"/>
          <w:szCs w:val="28"/>
        </w:rPr>
        <w:t>true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isSuggestBomb</w:t>
      </w:r>
      <w:r w:rsidRPr="00EF04FE">
        <w:rPr>
          <w:color w:val="000000"/>
          <w:sz w:val="28"/>
          <w:szCs w:val="28"/>
          <w:lang w:val="uk-UA"/>
        </w:rPr>
        <w:t>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Является ли данная ячейка уже открытой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return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 xml:space="preserve">если данная ячейка уже открыта, возвращаем </w:t>
      </w:r>
      <w:r w:rsidRPr="00EF04FE">
        <w:rPr>
          <w:i/>
          <w:iCs/>
          <w:color w:val="808080"/>
          <w:sz w:val="28"/>
          <w:szCs w:val="28"/>
        </w:rPr>
        <w:t>true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isSuggestEmpty</w:t>
      </w:r>
      <w:r w:rsidRPr="00EF04FE">
        <w:rPr>
          <w:color w:val="000000"/>
          <w:sz w:val="28"/>
          <w:szCs w:val="28"/>
          <w:lang w:val="uk-UA"/>
        </w:rPr>
        <w:t>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Помечаем данную ячейку как открытую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suggestEmpty</w:t>
      </w:r>
      <w:r w:rsidRPr="00EF04FE">
        <w:rPr>
          <w:color w:val="000000"/>
          <w:sz w:val="28"/>
          <w:szCs w:val="28"/>
          <w:lang w:val="uk-UA"/>
        </w:rPr>
        <w:t>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</w:r>
      <w:r w:rsidRPr="00EF04FE">
        <w:rPr>
          <w:i/>
          <w:iCs/>
          <w:color w:val="808080"/>
          <w:sz w:val="28"/>
          <w:szCs w:val="28"/>
          <w:lang w:val="uk-UA"/>
        </w:rPr>
        <w:lastRenderedPageBreak/>
        <w:t xml:space="preserve">     * Помечаем данную ячейку как бомбу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suggestBomb</w:t>
      </w:r>
      <w:r w:rsidRPr="00EF04FE">
        <w:rPr>
          <w:color w:val="000000"/>
          <w:sz w:val="28"/>
          <w:szCs w:val="28"/>
          <w:lang w:val="uk-UA"/>
        </w:rPr>
        <w:t>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Отменяем значение помеченной бомбы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cancelSuggestBomb</w:t>
      </w:r>
      <w:r w:rsidRPr="00EF04FE">
        <w:rPr>
          <w:color w:val="000000"/>
          <w:sz w:val="28"/>
          <w:szCs w:val="28"/>
          <w:lang w:val="uk-UA"/>
        </w:rPr>
        <w:t>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Является ли данная ячейка проверенной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return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 xml:space="preserve">если данная ячейка является проверенной, возвращаем </w:t>
      </w:r>
      <w:r w:rsidRPr="00EF04FE">
        <w:rPr>
          <w:i/>
          <w:iCs/>
          <w:color w:val="808080"/>
          <w:sz w:val="28"/>
          <w:szCs w:val="28"/>
        </w:rPr>
        <w:t>true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isChecked</w:t>
      </w:r>
      <w:r w:rsidRPr="00EF04FE">
        <w:rPr>
          <w:color w:val="000000"/>
          <w:sz w:val="28"/>
          <w:szCs w:val="28"/>
          <w:lang w:val="uk-UA"/>
        </w:rPr>
        <w:t>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* Помечаем данную ячейку как проверенную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checked</w:t>
      </w:r>
      <w:r w:rsidRPr="00EF04FE">
        <w:rPr>
          <w:color w:val="000000"/>
          <w:sz w:val="28"/>
          <w:szCs w:val="28"/>
          <w:lang w:val="uk-UA"/>
        </w:rPr>
        <w:t>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Является ли данная ячейка какой-то из этих цифр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return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 xml:space="preserve">если данная ячейка является, то возвращаем </w:t>
      </w:r>
      <w:r w:rsidRPr="00EF04FE">
        <w:rPr>
          <w:i/>
          <w:iCs/>
          <w:color w:val="808080"/>
          <w:sz w:val="28"/>
          <w:szCs w:val="28"/>
        </w:rPr>
        <w:t>true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isSuggest</w:t>
      </w:r>
      <w:r w:rsidRPr="00EF04FE">
        <w:rPr>
          <w:color w:val="000000"/>
          <w:sz w:val="28"/>
          <w:szCs w:val="28"/>
          <w:lang w:val="uk-UA"/>
        </w:rPr>
        <w:t>1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isSuggest</w:t>
      </w:r>
      <w:r w:rsidRPr="00EF04FE">
        <w:rPr>
          <w:color w:val="000000"/>
          <w:sz w:val="28"/>
          <w:szCs w:val="28"/>
          <w:lang w:val="uk-UA"/>
        </w:rPr>
        <w:t>2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isSuggest</w:t>
      </w:r>
      <w:r w:rsidRPr="00EF04FE">
        <w:rPr>
          <w:color w:val="000000"/>
          <w:sz w:val="28"/>
          <w:szCs w:val="28"/>
          <w:lang w:val="uk-UA"/>
        </w:rPr>
        <w:t>3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isSuggest</w:t>
      </w:r>
      <w:r w:rsidRPr="00EF04FE">
        <w:rPr>
          <w:color w:val="000000"/>
          <w:sz w:val="28"/>
          <w:szCs w:val="28"/>
          <w:lang w:val="uk-UA"/>
        </w:rPr>
        <w:t>4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isSuggest</w:t>
      </w:r>
      <w:r w:rsidRPr="00EF04FE">
        <w:rPr>
          <w:color w:val="000000"/>
          <w:sz w:val="28"/>
          <w:szCs w:val="28"/>
          <w:lang w:val="uk-UA"/>
        </w:rPr>
        <w:t>5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isSuggest</w:t>
      </w:r>
      <w:r w:rsidRPr="00EF04FE">
        <w:rPr>
          <w:color w:val="000000"/>
          <w:sz w:val="28"/>
          <w:szCs w:val="28"/>
          <w:lang w:val="uk-UA"/>
        </w:rPr>
        <w:t>6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isSuggest</w:t>
      </w:r>
      <w:r w:rsidRPr="00EF04FE">
        <w:rPr>
          <w:color w:val="000000"/>
          <w:sz w:val="28"/>
          <w:szCs w:val="28"/>
          <w:lang w:val="uk-UA"/>
        </w:rPr>
        <w:t>7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isSuggest</w:t>
      </w:r>
      <w:r w:rsidRPr="00EF04FE">
        <w:rPr>
          <w:color w:val="000000"/>
          <w:sz w:val="28"/>
          <w:szCs w:val="28"/>
          <w:lang w:val="uk-UA"/>
        </w:rPr>
        <w:t>8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* Помечаем данную ячейку как цифру (от 1 до 8)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suggest</w:t>
      </w:r>
      <w:r w:rsidRPr="00EF04FE">
        <w:rPr>
          <w:color w:val="000000"/>
          <w:sz w:val="28"/>
          <w:szCs w:val="28"/>
          <w:lang w:val="uk-UA"/>
        </w:rPr>
        <w:t>1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suggest</w:t>
      </w:r>
      <w:r w:rsidRPr="00EF04FE">
        <w:rPr>
          <w:color w:val="000000"/>
          <w:sz w:val="28"/>
          <w:szCs w:val="28"/>
          <w:lang w:val="uk-UA"/>
        </w:rPr>
        <w:t>2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suggest</w:t>
      </w:r>
      <w:r w:rsidRPr="00EF04FE">
        <w:rPr>
          <w:color w:val="000000"/>
          <w:sz w:val="28"/>
          <w:szCs w:val="28"/>
          <w:lang w:val="uk-UA"/>
        </w:rPr>
        <w:t>3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suggest</w:t>
      </w:r>
      <w:r w:rsidRPr="00EF04FE">
        <w:rPr>
          <w:color w:val="000000"/>
          <w:sz w:val="28"/>
          <w:szCs w:val="28"/>
          <w:lang w:val="uk-UA"/>
        </w:rPr>
        <w:t>4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suggest</w:t>
      </w:r>
      <w:r w:rsidRPr="00EF04FE">
        <w:rPr>
          <w:color w:val="000000"/>
          <w:sz w:val="28"/>
          <w:szCs w:val="28"/>
          <w:lang w:val="uk-UA"/>
        </w:rPr>
        <w:t>5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suggest</w:t>
      </w:r>
      <w:r w:rsidRPr="00EF04FE">
        <w:rPr>
          <w:color w:val="000000"/>
          <w:sz w:val="28"/>
          <w:szCs w:val="28"/>
          <w:lang w:val="uk-UA"/>
        </w:rPr>
        <w:t>6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suggest</w:t>
      </w:r>
      <w:r w:rsidRPr="00EF04FE">
        <w:rPr>
          <w:color w:val="000000"/>
          <w:sz w:val="28"/>
          <w:szCs w:val="28"/>
          <w:lang w:val="uk-UA"/>
        </w:rPr>
        <w:t>7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suggest</w:t>
      </w:r>
      <w:r w:rsidRPr="00EF04FE">
        <w:rPr>
          <w:color w:val="000000"/>
          <w:sz w:val="28"/>
          <w:szCs w:val="28"/>
          <w:lang w:val="uk-UA"/>
        </w:rPr>
        <w:t>8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lastRenderedPageBreak/>
        <w:t xml:space="preserve">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* Рисуем ячейку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param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b/>
          <w:bCs/>
          <w:i/>
          <w:iCs/>
          <w:color w:val="3D3D3D"/>
          <w:sz w:val="28"/>
          <w:szCs w:val="28"/>
        </w:rPr>
        <w:t>paint</w:t>
      </w:r>
      <w:r w:rsidRPr="00EF04FE">
        <w:rPr>
          <w:b/>
          <w:bCs/>
          <w:i/>
          <w:iCs/>
          <w:color w:val="3D3D3D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>Класс прорироски (консольный или графический)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param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b/>
          <w:bCs/>
          <w:i/>
          <w:iCs/>
          <w:color w:val="3D3D3D"/>
          <w:sz w:val="28"/>
          <w:szCs w:val="28"/>
        </w:rPr>
        <w:t>real</w:t>
      </w:r>
      <w:r w:rsidRPr="00EF04FE">
        <w:rPr>
          <w:b/>
          <w:bCs/>
          <w:i/>
          <w:iCs/>
          <w:color w:val="3D3D3D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>рисовать реальное значение ячейки или же что предположил       пользователь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draw</w:t>
      </w:r>
      <w:r w:rsidRPr="00EF04FE">
        <w:rPr>
          <w:color w:val="000000"/>
          <w:sz w:val="28"/>
          <w:szCs w:val="28"/>
          <w:lang w:val="uk-UA"/>
        </w:rPr>
        <w:t>(</w:t>
      </w:r>
      <w:r w:rsidRPr="00EF04FE">
        <w:rPr>
          <w:color w:val="20999D"/>
          <w:sz w:val="28"/>
          <w:szCs w:val="28"/>
        </w:rPr>
        <w:t>T</w:t>
      </w:r>
      <w:r w:rsidRPr="00EF04FE">
        <w:rPr>
          <w:color w:val="20999D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paint</w:t>
      </w:r>
      <w:r w:rsidRPr="00EF04FE">
        <w:rPr>
          <w:color w:val="CC7832"/>
          <w:sz w:val="28"/>
          <w:szCs w:val="28"/>
          <w:lang w:val="uk-UA"/>
        </w:rPr>
        <w:t xml:space="preserve">,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real</w:t>
      </w:r>
      <w:r w:rsidRPr="00EF04FE">
        <w:rPr>
          <w:color w:val="000000"/>
          <w:sz w:val="28"/>
          <w:szCs w:val="28"/>
          <w:lang w:val="uk-UA"/>
        </w:rPr>
        <w:t>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Для </w:t>
      </w:r>
      <w:r w:rsidRPr="00EF04FE">
        <w:rPr>
          <w:i/>
          <w:iCs/>
          <w:color w:val="808080"/>
          <w:sz w:val="28"/>
          <w:szCs w:val="28"/>
        </w:rPr>
        <w:t>GUI</w:t>
      </w:r>
      <w:r w:rsidRPr="00EF04FE">
        <w:rPr>
          <w:i/>
          <w:iCs/>
          <w:color w:val="808080"/>
          <w:sz w:val="28"/>
          <w:szCs w:val="28"/>
          <w:lang w:val="uk-UA"/>
        </w:rPr>
        <w:t xml:space="preserve"> нужны доп. параметры, для нахождения координат данной ячейки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draw</w:t>
      </w:r>
      <w:r w:rsidRPr="00EF04FE">
        <w:rPr>
          <w:color w:val="000000"/>
          <w:sz w:val="28"/>
          <w:szCs w:val="28"/>
          <w:lang w:val="uk-UA"/>
        </w:rPr>
        <w:t>(</w:t>
      </w:r>
      <w:r w:rsidRPr="00EF04FE">
        <w:rPr>
          <w:color w:val="20999D"/>
          <w:sz w:val="28"/>
          <w:szCs w:val="28"/>
        </w:rPr>
        <w:t>T</w:t>
      </w:r>
      <w:r w:rsidRPr="00EF04FE">
        <w:rPr>
          <w:color w:val="20999D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paint</w:t>
      </w:r>
      <w:r w:rsidRPr="00EF04FE">
        <w:rPr>
          <w:color w:val="CC7832"/>
          <w:sz w:val="28"/>
          <w:szCs w:val="28"/>
          <w:lang w:val="uk-UA"/>
        </w:rPr>
        <w:t xml:space="preserve">, </w:t>
      </w:r>
      <w:r w:rsidRPr="00EF04FE">
        <w:rPr>
          <w:b/>
          <w:bCs/>
          <w:color w:val="000080"/>
          <w:sz w:val="28"/>
          <w:szCs w:val="28"/>
        </w:rPr>
        <w:t>int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x</w:t>
      </w:r>
      <w:r w:rsidRPr="00EF04FE">
        <w:rPr>
          <w:color w:val="CC7832"/>
          <w:sz w:val="28"/>
          <w:szCs w:val="28"/>
          <w:lang w:val="uk-UA"/>
        </w:rPr>
        <w:t xml:space="preserve">, </w:t>
      </w:r>
      <w:r w:rsidRPr="00EF04FE">
        <w:rPr>
          <w:b/>
          <w:bCs/>
          <w:color w:val="000080"/>
          <w:sz w:val="28"/>
          <w:szCs w:val="28"/>
        </w:rPr>
        <w:t>int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y</w:t>
      </w:r>
      <w:r w:rsidRPr="00EF04FE">
        <w:rPr>
          <w:color w:val="CC7832"/>
          <w:sz w:val="28"/>
          <w:szCs w:val="28"/>
          <w:lang w:val="uk-UA"/>
        </w:rPr>
        <w:t xml:space="preserve">,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real</w:t>
      </w:r>
      <w:r w:rsidRPr="00EF04FE">
        <w:rPr>
          <w:color w:val="000000"/>
          <w:sz w:val="28"/>
          <w:szCs w:val="28"/>
          <w:lang w:val="uk-UA"/>
        </w:rPr>
        <w:t>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000000"/>
          <w:sz w:val="28"/>
          <w:szCs w:val="28"/>
          <w:lang w:val="uk-UA"/>
        </w:rPr>
        <w:t>}</w:t>
      </w: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IGeneratorBoard.java: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  <w:r w:rsidRPr="00EF04FE">
        <w:rPr>
          <w:i/>
          <w:iCs/>
          <w:color w:val="808080"/>
          <w:sz w:val="28"/>
          <w:szCs w:val="28"/>
          <w:lang w:val="en-US"/>
        </w:rPr>
        <w:t>/**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* </w:t>
      </w:r>
      <w:r w:rsidRPr="00EF04FE">
        <w:rPr>
          <w:i/>
          <w:iCs/>
          <w:color w:val="808080"/>
          <w:sz w:val="28"/>
          <w:szCs w:val="28"/>
        </w:rPr>
        <w:t>Генерация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игрового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оля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*/</w:t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erface </w:t>
      </w:r>
      <w:r w:rsidRPr="00EF04FE">
        <w:rPr>
          <w:color w:val="000000"/>
          <w:sz w:val="28"/>
          <w:szCs w:val="28"/>
          <w:lang w:val="en-US"/>
        </w:rPr>
        <w:t>IGeneratorBoard {</w:t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proofErr w:type="gramStart"/>
      <w:r w:rsidRPr="00EF04FE">
        <w:rPr>
          <w:color w:val="000000"/>
          <w:sz w:val="28"/>
          <w:szCs w:val="28"/>
          <w:lang w:val="en-US"/>
        </w:rPr>
        <w:t>ICell[</w:t>
      </w:r>
      <w:proofErr w:type="gramEnd"/>
      <w:r w:rsidRPr="00EF04FE">
        <w:rPr>
          <w:color w:val="000000"/>
          <w:sz w:val="28"/>
          <w:szCs w:val="28"/>
          <w:lang w:val="en-US"/>
        </w:rPr>
        <w:t>][] generate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t>}</w:t>
      </w:r>
    </w:p>
    <w:p w:rsidR="004728D2" w:rsidRPr="00EF04FE" w:rsidRDefault="004728D2" w:rsidP="00EF04FE">
      <w:pPr>
        <w:spacing w:after="0" w:line="240" w:lineRule="auto"/>
        <w:rPr>
          <w:b/>
          <w:sz w:val="28"/>
          <w:szCs w:val="28"/>
          <w:lang w:val="en-US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IUserAction</w:t>
      </w:r>
      <w:r w:rsidRPr="00EF04FE">
        <w:rPr>
          <w:rFonts w:ascii="Times New Roman" w:hAnsi="Times New Roman" w:cs="Times New Roman"/>
          <w:b/>
          <w:sz w:val="28"/>
          <w:szCs w:val="28"/>
        </w:rPr>
        <w:t>.</w:t>
      </w: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b/>
          <w:sz w:val="28"/>
          <w:szCs w:val="28"/>
        </w:rPr>
        <w:t>: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</w:rPr>
      </w:pPr>
      <w:proofErr w:type="gramStart"/>
      <w:r w:rsidRPr="00EF04FE">
        <w:rPr>
          <w:i/>
          <w:iCs/>
          <w:color w:val="808080"/>
          <w:sz w:val="28"/>
          <w:szCs w:val="28"/>
        </w:rPr>
        <w:t>/**</w:t>
      </w:r>
      <w:r w:rsidRPr="00EF04FE">
        <w:rPr>
          <w:i/>
          <w:iCs/>
          <w:color w:val="808080"/>
          <w:sz w:val="28"/>
          <w:szCs w:val="28"/>
        </w:rPr>
        <w:br/>
        <w:t xml:space="preserve"> * Действия пользователя</w:t>
      </w:r>
      <w:r w:rsidRPr="00EF04FE">
        <w:rPr>
          <w:i/>
          <w:iCs/>
          <w:color w:val="808080"/>
          <w:sz w:val="28"/>
          <w:szCs w:val="28"/>
        </w:rPr>
        <w:br/>
        <w:t xml:space="preserve"> */</w:t>
      </w:r>
      <w:r w:rsidRPr="00EF04FE">
        <w:rPr>
          <w:i/>
          <w:iCs/>
          <w:color w:val="808080"/>
          <w:sz w:val="28"/>
          <w:szCs w:val="28"/>
        </w:rPr>
        <w:br/>
      </w:r>
      <w:r w:rsidRPr="00EF04FE">
        <w:rPr>
          <w:i/>
          <w:iCs/>
          <w:color w:val="808080"/>
          <w:sz w:val="28"/>
          <w:szCs w:val="28"/>
        </w:rPr>
        <w:br/>
      </w:r>
      <w:r w:rsidRPr="00EF04FE">
        <w:rPr>
          <w:b/>
          <w:bCs/>
          <w:color w:val="000080"/>
          <w:sz w:val="28"/>
          <w:szCs w:val="28"/>
        </w:rPr>
        <w:t xml:space="preserve">public interface </w:t>
      </w:r>
      <w:r w:rsidRPr="00EF04FE">
        <w:rPr>
          <w:color w:val="000000"/>
          <w:sz w:val="28"/>
          <w:szCs w:val="28"/>
        </w:rPr>
        <w:t>IUserAction {</w:t>
      </w:r>
      <w:r w:rsidRPr="00EF04FE">
        <w:rPr>
          <w:color w:val="000000"/>
          <w:sz w:val="28"/>
          <w:szCs w:val="28"/>
        </w:rPr>
        <w:br/>
      </w:r>
      <w:r w:rsidRPr="00EF04FE">
        <w:rPr>
          <w:color w:val="000000"/>
          <w:sz w:val="28"/>
          <w:szCs w:val="28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</w:rPr>
        <w:t>/**</w:t>
      </w:r>
      <w:r w:rsidRPr="00EF04FE">
        <w:rPr>
          <w:i/>
          <w:iCs/>
          <w:color w:val="808080"/>
          <w:sz w:val="28"/>
          <w:szCs w:val="28"/>
        </w:rPr>
        <w:br/>
        <w:t xml:space="preserve">     * После того как пользователь выбрал уровень и мы сгенерировали поле,</w:t>
      </w:r>
      <w:r w:rsidRPr="00EF04FE">
        <w:rPr>
          <w:i/>
          <w:iCs/>
          <w:color w:val="808080"/>
          <w:sz w:val="28"/>
          <w:szCs w:val="28"/>
        </w:rPr>
        <w:br/>
        <w:t xml:space="preserve">     * передаем все значения для отрисовки поля</w:t>
      </w:r>
      <w:r w:rsidRPr="00EF04FE">
        <w:rPr>
          <w:i/>
          <w:iCs/>
          <w:color w:val="808080"/>
          <w:sz w:val="28"/>
          <w:szCs w:val="28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 xml:space="preserve">void </w:t>
      </w:r>
      <w:r w:rsidRPr="00EF04FE">
        <w:rPr>
          <w:color w:val="000000"/>
          <w:sz w:val="28"/>
          <w:szCs w:val="28"/>
        </w:rPr>
        <w:t>initGame()</w:t>
      </w:r>
      <w:r w:rsidRPr="00EF04FE">
        <w:rPr>
          <w:color w:val="CC7832"/>
          <w:sz w:val="28"/>
          <w:szCs w:val="28"/>
        </w:rPr>
        <w:t>;</w:t>
      </w:r>
      <w:r w:rsidRPr="00EF04FE">
        <w:rPr>
          <w:color w:val="CC7832"/>
          <w:sz w:val="28"/>
          <w:szCs w:val="28"/>
        </w:rPr>
        <w:br/>
      </w:r>
      <w:r w:rsidRPr="00EF04FE">
        <w:rPr>
          <w:color w:val="CC7832"/>
          <w:sz w:val="28"/>
          <w:szCs w:val="28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</w:rPr>
        <w:t>/**</w:t>
      </w:r>
      <w:r w:rsidRPr="00EF04FE">
        <w:rPr>
          <w:i/>
          <w:iCs/>
          <w:color w:val="808080"/>
          <w:sz w:val="28"/>
          <w:szCs w:val="28"/>
        </w:rPr>
        <w:br/>
        <w:t xml:space="preserve">     * Ловим координаты, какие выбрал пользователь и ловим значение,</w:t>
      </w:r>
      <w:r w:rsidRPr="00EF04FE">
        <w:rPr>
          <w:i/>
          <w:iCs/>
          <w:color w:val="808080"/>
          <w:sz w:val="28"/>
          <w:szCs w:val="28"/>
        </w:rPr>
        <w:br/>
        <w:t xml:space="preserve">     * какой пользователь передал ячейке</w:t>
      </w:r>
      <w:r w:rsidRPr="00EF04FE">
        <w:rPr>
          <w:i/>
          <w:iCs/>
          <w:color w:val="808080"/>
          <w:sz w:val="28"/>
          <w:szCs w:val="28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</w:rPr>
        <w:t xml:space="preserve">@param </w:t>
      </w:r>
      <w:r w:rsidRPr="00EF04FE">
        <w:rPr>
          <w:b/>
          <w:bCs/>
          <w:i/>
          <w:iCs/>
          <w:color w:val="3D3D3D"/>
          <w:sz w:val="28"/>
          <w:szCs w:val="28"/>
        </w:rPr>
        <w:t xml:space="preserve">x </w:t>
      </w:r>
      <w:r w:rsidRPr="00EF04FE">
        <w:rPr>
          <w:i/>
          <w:iCs/>
          <w:color w:val="808080"/>
          <w:sz w:val="28"/>
          <w:szCs w:val="28"/>
        </w:rPr>
        <w:t>координата</w:t>
      </w:r>
      <w:r w:rsidRPr="00EF04FE">
        <w:rPr>
          <w:i/>
          <w:iCs/>
          <w:color w:val="808080"/>
          <w:sz w:val="28"/>
          <w:szCs w:val="28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</w:rPr>
        <w:t xml:space="preserve">@param </w:t>
      </w:r>
      <w:r w:rsidRPr="00EF04FE">
        <w:rPr>
          <w:b/>
          <w:bCs/>
          <w:i/>
          <w:iCs/>
          <w:color w:val="3D3D3D"/>
          <w:sz w:val="28"/>
          <w:szCs w:val="28"/>
        </w:rPr>
        <w:t xml:space="preserve">y </w:t>
      </w:r>
      <w:r w:rsidRPr="00EF04FE">
        <w:rPr>
          <w:i/>
          <w:iCs/>
          <w:color w:val="808080"/>
          <w:sz w:val="28"/>
          <w:szCs w:val="28"/>
        </w:rPr>
        <w:t>координата</w:t>
      </w:r>
      <w:r w:rsidRPr="00EF04FE">
        <w:rPr>
          <w:i/>
          <w:iCs/>
          <w:color w:val="808080"/>
          <w:sz w:val="28"/>
          <w:szCs w:val="28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</w:rPr>
        <w:t xml:space="preserve">@param </w:t>
      </w:r>
      <w:r w:rsidRPr="00EF04FE">
        <w:rPr>
          <w:b/>
          <w:bCs/>
          <w:i/>
          <w:iCs/>
          <w:color w:val="3D3D3D"/>
          <w:sz w:val="28"/>
          <w:szCs w:val="28"/>
        </w:rPr>
        <w:t xml:space="preserve">bomb </w:t>
      </w:r>
      <w:r w:rsidRPr="00EF04FE">
        <w:rPr>
          <w:i/>
          <w:iCs/>
          <w:color w:val="808080"/>
          <w:sz w:val="28"/>
          <w:szCs w:val="28"/>
        </w:rPr>
        <w:t>значение</w:t>
      </w:r>
      <w:r w:rsidRPr="00EF04FE">
        <w:rPr>
          <w:i/>
          <w:iCs/>
          <w:color w:val="808080"/>
          <w:sz w:val="28"/>
          <w:szCs w:val="28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</w:rPr>
        <w:br/>
      </w:r>
      <w:r w:rsidRPr="00EF04FE">
        <w:rPr>
          <w:i/>
          <w:iCs/>
          <w:color w:val="808080"/>
          <w:sz w:val="28"/>
          <w:szCs w:val="28"/>
        </w:rPr>
        <w:lastRenderedPageBreak/>
        <w:t xml:space="preserve">   </w:t>
      </w:r>
      <w:r w:rsidRPr="00EF04FE">
        <w:rPr>
          <w:b/>
          <w:bCs/>
          <w:color w:val="000080"/>
          <w:sz w:val="28"/>
          <w:szCs w:val="28"/>
        </w:rPr>
        <w:t xml:space="preserve">void </w:t>
      </w:r>
      <w:r w:rsidRPr="00EF04FE">
        <w:rPr>
          <w:color w:val="000000"/>
          <w:sz w:val="28"/>
          <w:szCs w:val="28"/>
        </w:rPr>
        <w:t>select(</w:t>
      </w:r>
      <w:r w:rsidRPr="00EF04FE">
        <w:rPr>
          <w:b/>
          <w:bCs/>
          <w:color w:val="000080"/>
          <w:sz w:val="28"/>
          <w:szCs w:val="28"/>
        </w:rPr>
        <w:t xml:space="preserve">int </w:t>
      </w:r>
      <w:r w:rsidRPr="00EF04FE">
        <w:rPr>
          <w:color w:val="000000"/>
          <w:sz w:val="28"/>
          <w:szCs w:val="28"/>
        </w:rPr>
        <w:t>x</w:t>
      </w:r>
      <w:r w:rsidRPr="00EF04FE">
        <w:rPr>
          <w:color w:val="CC7832"/>
          <w:sz w:val="28"/>
          <w:szCs w:val="28"/>
        </w:rPr>
        <w:t xml:space="preserve">, </w:t>
      </w:r>
      <w:r w:rsidRPr="00EF04FE">
        <w:rPr>
          <w:b/>
          <w:bCs/>
          <w:color w:val="000080"/>
          <w:sz w:val="28"/>
          <w:szCs w:val="28"/>
        </w:rPr>
        <w:t xml:space="preserve">int </w:t>
      </w:r>
      <w:r w:rsidRPr="00EF04FE">
        <w:rPr>
          <w:color w:val="000000"/>
          <w:sz w:val="28"/>
          <w:szCs w:val="28"/>
        </w:rPr>
        <w:t>y</w:t>
      </w:r>
      <w:r w:rsidRPr="00EF04FE">
        <w:rPr>
          <w:color w:val="CC7832"/>
          <w:sz w:val="28"/>
          <w:szCs w:val="28"/>
        </w:rPr>
        <w:t xml:space="preserve">, </w:t>
      </w:r>
      <w:r w:rsidRPr="00EF04FE">
        <w:rPr>
          <w:b/>
          <w:bCs/>
          <w:color w:val="000080"/>
          <w:sz w:val="28"/>
          <w:szCs w:val="28"/>
        </w:rPr>
        <w:t xml:space="preserve">boolean </w:t>
      </w:r>
      <w:r w:rsidRPr="00EF04FE">
        <w:rPr>
          <w:color w:val="000000"/>
          <w:sz w:val="28"/>
          <w:szCs w:val="28"/>
        </w:rPr>
        <w:t>bomb)</w:t>
      </w:r>
      <w:r w:rsidRPr="00EF04FE">
        <w:rPr>
          <w:color w:val="CC7832"/>
          <w:sz w:val="28"/>
          <w:szCs w:val="28"/>
        </w:rPr>
        <w:t>;</w:t>
      </w:r>
      <w:r w:rsidRPr="00EF04FE">
        <w:rPr>
          <w:color w:val="CC7832"/>
          <w:sz w:val="28"/>
          <w:szCs w:val="28"/>
        </w:rPr>
        <w:br/>
      </w:r>
      <w:r w:rsidRPr="00EF04FE">
        <w:rPr>
          <w:color w:val="000000"/>
          <w:sz w:val="28"/>
          <w:szCs w:val="28"/>
        </w:rPr>
        <w:t>}</w:t>
      </w:r>
      <w:proofErr w:type="gramEnd"/>
    </w:p>
    <w:p w:rsidR="004728D2" w:rsidRPr="00EF04FE" w:rsidRDefault="004728D2" w:rsidP="00EF04FE">
      <w:pPr>
        <w:spacing w:after="0" w:line="240" w:lineRule="auto"/>
        <w:rPr>
          <w:b/>
          <w:sz w:val="28"/>
          <w:szCs w:val="28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ITheNumOfTheField</w:t>
      </w:r>
      <w:r w:rsidRPr="00EF04FE">
        <w:rPr>
          <w:rFonts w:ascii="Times New Roman" w:hAnsi="Times New Roman" w:cs="Times New Roman"/>
          <w:b/>
          <w:sz w:val="28"/>
          <w:szCs w:val="28"/>
        </w:rPr>
        <w:t>.</w:t>
      </w: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b/>
          <w:sz w:val="28"/>
          <w:szCs w:val="28"/>
        </w:rPr>
        <w:t>: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</w:rPr>
      </w:pPr>
      <w:proofErr w:type="gramStart"/>
      <w:r w:rsidRPr="00EF04FE">
        <w:rPr>
          <w:i/>
          <w:iCs/>
          <w:color w:val="808080"/>
          <w:sz w:val="28"/>
          <w:szCs w:val="28"/>
        </w:rPr>
        <w:t>/**</w:t>
      </w:r>
      <w:r w:rsidRPr="00EF04FE">
        <w:rPr>
          <w:i/>
          <w:iCs/>
          <w:color w:val="808080"/>
          <w:sz w:val="28"/>
          <w:szCs w:val="28"/>
        </w:rPr>
        <w:br/>
        <w:t xml:space="preserve"> * Содержит количество рядов, столбцов и количество бомб на поле</w:t>
      </w:r>
      <w:r w:rsidRPr="00EF04FE">
        <w:rPr>
          <w:i/>
          <w:iCs/>
          <w:color w:val="808080"/>
          <w:sz w:val="28"/>
          <w:szCs w:val="28"/>
        </w:rPr>
        <w:br/>
        <w:t xml:space="preserve"> */</w:t>
      </w:r>
      <w:r w:rsidRPr="00EF04FE">
        <w:rPr>
          <w:i/>
          <w:iCs/>
          <w:color w:val="808080"/>
          <w:sz w:val="28"/>
          <w:szCs w:val="28"/>
        </w:rPr>
        <w:br/>
      </w:r>
      <w:r w:rsidRPr="00EF04FE">
        <w:rPr>
          <w:i/>
          <w:iCs/>
          <w:color w:val="808080"/>
          <w:sz w:val="28"/>
          <w:szCs w:val="28"/>
        </w:rPr>
        <w:br/>
      </w:r>
      <w:r w:rsidRPr="00EF04FE">
        <w:rPr>
          <w:b/>
          <w:bCs/>
          <w:color w:val="000080"/>
          <w:sz w:val="28"/>
          <w:szCs w:val="28"/>
        </w:rPr>
        <w:t xml:space="preserve">public interface </w:t>
      </w:r>
      <w:r w:rsidRPr="00EF04FE">
        <w:rPr>
          <w:color w:val="000000"/>
          <w:sz w:val="28"/>
          <w:szCs w:val="28"/>
        </w:rPr>
        <w:t>ITheNumOfTheField {</w:t>
      </w:r>
      <w:r w:rsidRPr="00EF04FE">
        <w:rPr>
          <w:color w:val="000000"/>
          <w:sz w:val="28"/>
          <w:szCs w:val="28"/>
        </w:rPr>
        <w:br/>
      </w:r>
      <w:r w:rsidRPr="00EF04FE">
        <w:rPr>
          <w:color w:val="000000"/>
          <w:sz w:val="28"/>
          <w:szCs w:val="28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</w:rPr>
        <w:t>/**</w:t>
      </w:r>
      <w:r w:rsidRPr="00EF04FE">
        <w:rPr>
          <w:i/>
          <w:iCs/>
          <w:color w:val="808080"/>
          <w:sz w:val="28"/>
          <w:szCs w:val="28"/>
        </w:rPr>
        <w:br/>
        <w:t xml:space="preserve">     * Количество бомб</w:t>
      </w:r>
      <w:r w:rsidRPr="00EF04FE">
        <w:rPr>
          <w:i/>
          <w:iCs/>
          <w:color w:val="808080"/>
          <w:sz w:val="28"/>
          <w:szCs w:val="28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</w:rPr>
        <w:t xml:space="preserve">@return </w:t>
      </w:r>
      <w:r w:rsidRPr="00EF04FE">
        <w:rPr>
          <w:i/>
          <w:iCs/>
          <w:color w:val="808080"/>
          <w:sz w:val="28"/>
          <w:szCs w:val="28"/>
        </w:rPr>
        <w:t>возвращаем количество бомб исходя от сложности выбранного уровня</w:t>
      </w:r>
      <w:r w:rsidRPr="00EF04FE">
        <w:rPr>
          <w:i/>
          <w:iCs/>
          <w:color w:val="808080"/>
          <w:sz w:val="28"/>
          <w:szCs w:val="28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</w:rPr>
        <w:t xml:space="preserve">int </w:t>
      </w:r>
      <w:r w:rsidRPr="00EF04FE">
        <w:rPr>
          <w:color w:val="000000"/>
          <w:sz w:val="28"/>
          <w:szCs w:val="28"/>
        </w:rPr>
        <w:t>sumBombs()</w:t>
      </w:r>
      <w:r w:rsidRPr="00EF04FE">
        <w:rPr>
          <w:color w:val="CC7832"/>
          <w:sz w:val="28"/>
          <w:szCs w:val="28"/>
        </w:rPr>
        <w:t>;</w:t>
      </w:r>
      <w:r w:rsidRPr="00EF04FE">
        <w:rPr>
          <w:color w:val="CC7832"/>
          <w:sz w:val="28"/>
          <w:szCs w:val="28"/>
        </w:rPr>
        <w:br/>
      </w:r>
      <w:r w:rsidRPr="00EF04FE">
        <w:rPr>
          <w:color w:val="CC7832"/>
          <w:sz w:val="28"/>
          <w:szCs w:val="28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</w:rPr>
        <w:t>/**</w:t>
      </w:r>
      <w:r w:rsidRPr="00EF04FE">
        <w:rPr>
          <w:i/>
          <w:iCs/>
          <w:color w:val="808080"/>
          <w:sz w:val="28"/>
          <w:szCs w:val="28"/>
        </w:rPr>
        <w:br/>
        <w:t xml:space="preserve">     * Количество рядов</w:t>
      </w:r>
      <w:r w:rsidRPr="00EF04FE">
        <w:rPr>
          <w:i/>
          <w:iCs/>
          <w:color w:val="808080"/>
          <w:sz w:val="28"/>
          <w:szCs w:val="28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</w:rPr>
        <w:t xml:space="preserve">@return </w:t>
      </w:r>
      <w:r w:rsidRPr="00EF04FE">
        <w:rPr>
          <w:i/>
          <w:iCs/>
          <w:color w:val="808080"/>
          <w:sz w:val="28"/>
          <w:szCs w:val="28"/>
        </w:rPr>
        <w:t>возвращаем количество рядов исходя от сложности выбранного уровня</w:t>
      </w:r>
      <w:r w:rsidRPr="00EF04FE">
        <w:rPr>
          <w:i/>
          <w:iCs/>
          <w:color w:val="808080"/>
          <w:sz w:val="28"/>
          <w:szCs w:val="28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</w:rPr>
        <w:t xml:space="preserve">int </w:t>
      </w:r>
      <w:r w:rsidRPr="00EF04FE">
        <w:rPr>
          <w:color w:val="000000"/>
          <w:sz w:val="28"/>
          <w:szCs w:val="28"/>
        </w:rPr>
        <w:t>sumRow()</w:t>
      </w:r>
      <w:r w:rsidRPr="00EF04FE">
        <w:rPr>
          <w:color w:val="CC7832"/>
          <w:sz w:val="28"/>
          <w:szCs w:val="28"/>
        </w:rPr>
        <w:t>;</w:t>
      </w:r>
      <w:r w:rsidRPr="00EF04FE">
        <w:rPr>
          <w:color w:val="CC7832"/>
          <w:sz w:val="28"/>
          <w:szCs w:val="28"/>
        </w:rPr>
        <w:br/>
      </w:r>
      <w:r w:rsidRPr="00EF04FE">
        <w:rPr>
          <w:color w:val="CC7832"/>
          <w:sz w:val="28"/>
          <w:szCs w:val="28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</w:rPr>
        <w:t>/**</w:t>
      </w:r>
      <w:r w:rsidRPr="00EF04FE">
        <w:rPr>
          <w:i/>
          <w:iCs/>
          <w:color w:val="808080"/>
          <w:sz w:val="28"/>
          <w:szCs w:val="28"/>
        </w:rPr>
        <w:br/>
        <w:t xml:space="preserve">     * Количество столбцов</w:t>
      </w:r>
      <w:r w:rsidRPr="00EF04FE">
        <w:rPr>
          <w:i/>
          <w:iCs/>
          <w:color w:val="808080"/>
          <w:sz w:val="28"/>
          <w:szCs w:val="28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</w:rPr>
        <w:t xml:space="preserve">@return </w:t>
      </w:r>
      <w:r w:rsidRPr="00EF04FE">
        <w:rPr>
          <w:i/>
          <w:iCs/>
          <w:color w:val="808080"/>
          <w:sz w:val="28"/>
          <w:szCs w:val="28"/>
        </w:rPr>
        <w:t>возвращаем количество столбцов исходя от сложности выбранного уровня</w:t>
      </w:r>
      <w:r w:rsidRPr="00EF04FE">
        <w:rPr>
          <w:i/>
          <w:iCs/>
          <w:color w:val="808080"/>
          <w:sz w:val="28"/>
          <w:szCs w:val="28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</w:rPr>
        <w:t xml:space="preserve">int </w:t>
      </w:r>
      <w:r w:rsidRPr="00EF04FE">
        <w:rPr>
          <w:color w:val="000000"/>
          <w:sz w:val="28"/>
          <w:szCs w:val="28"/>
        </w:rPr>
        <w:t>sumColumn()</w:t>
      </w:r>
      <w:r w:rsidRPr="00EF04FE">
        <w:rPr>
          <w:color w:val="CC7832"/>
          <w:sz w:val="28"/>
          <w:szCs w:val="28"/>
        </w:rPr>
        <w:t>;</w:t>
      </w:r>
      <w:r w:rsidRPr="00EF04FE">
        <w:rPr>
          <w:color w:val="CC7832"/>
          <w:sz w:val="28"/>
          <w:szCs w:val="28"/>
        </w:rPr>
        <w:br/>
      </w:r>
      <w:r w:rsidRPr="00EF04FE">
        <w:rPr>
          <w:color w:val="000000"/>
          <w:sz w:val="28"/>
          <w:szCs w:val="28"/>
        </w:rPr>
        <w:t>}</w:t>
      </w:r>
      <w:proofErr w:type="gramEnd"/>
    </w:p>
    <w:p w:rsidR="004728D2" w:rsidRPr="00EF04FE" w:rsidRDefault="004728D2" w:rsidP="00EF04FE">
      <w:pPr>
        <w:spacing w:after="0" w:line="240" w:lineRule="auto"/>
        <w:rPr>
          <w:b/>
          <w:sz w:val="28"/>
          <w:szCs w:val="28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ILogic</w:t>
      </w:r>
      <w:r w:rsidRPr="00EF04FE">
        <w:rPr>
          <w:rFonts w:ascii="Times New Roman" w:hAnsi="Times New Roman" w:cs="Times New Roman"/>
          <w:b/>
          <w:sz w:val="28"/>
          <w:szCs w:val="28"/>
        </w:rPr>
        <w:t>.</w:t>
      </w: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EF04FE">
        <w:rPr>
          <w:rFonts w:ascii="Times New Roman" w:hAnsi="Times New Roman" w:cs="Times New Roman"/>
          <w:b/>
          <w:sz w:val="28"/>
          <w:szCs w:val="28"/>
        </w:rPr>
        <w:t>:</w:t>
      </w: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uk-UA"/>
        </w:rPr>
      </w:pP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* Логика игры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*/</w:t>
      </w:r>
      <w:r w:rsidRPr="00EF04FE">
        <w:rPr>
          <w:i/>
          <w:iCs/>
          <w:color w:val="808080"/>
          <w:sz w:val="28"/>
          <w:szCs w:val="28"/>
          <w:lang w:val="uk-UA"/>
        </w:rPr>
        <w:br/>
      </w:r>
      <w:r w:rsidRPr="00EF04FE">
        <w:rPr>
          <w:i/>
          <w:iCs/>
          <w:color w:val="808080"/>
          <w:sz w:val="28"/>
          <w:szCs w:val="28"/>
          <w:lang w:val="uk-UA"/>
        </w:rPr>
        <w:br/>
      </w:r>
      <w:r w:rsidRPr="00EF04FE">
        <w:rPr>
          <w:b/>
          <w:bCs/>
          <w:color w:val="000080"/>
          <w:sz w:val="28"/>
          <w:szCs w:val="28"/>
        </w:rPr>
        <w:t>public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b/>
          <w:bCs/>
          <w:color w:val="000080"/>
          <w:sz w:val="28"/>
          <w:szCs w:val="28"/>
        </w:rPr>
        <w:t>interface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ILogic</w:t>
      </w:r>
      <w:r w:rsidRPr="00EF04FE">
        <w:rPr>
          <w:color w:val="000000"/>
          <w:sz w:val="28"/>
          <w:szCs w:val="28"/>
          <w:lang w:val="uk-UA"/>
        </w:rPr>
        <w:t xml:space="preserve"> {</w:t>
      </w:r>
      <w:r w:rsidRPr="00EF04FE">
        <w:rPr>
          <w:color w:val="000000"/>
          <w:sz w:val="28"/>
          <w:szCs w:val="28"/>
          <w:lang w:val="uk-UA"/>
        </w:rPr>
        <w:br/>
      </w:r>
      <w:r w:rsidRPr="00EF04FE">
        <w:rPr>
          <w:color w:val="000000"/>
          <w:sz w:val="28"/>
          <w:szCs w:val="28"/>
          <w:lang w:val="uk-UA"/>
        </w:rPr>
        <w:br/>
        <w:t xml:space="preserve">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* Загружаем поле игры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loadBoard</w:t>
      </w:r>
      <w:r w:rsidRPr="00EF04FE">
        <w:rPr>
          <w:color w:val="000000"/>
          <w:sz w:val="28"/>
          <w:szCs w:val="28"/>
          <w:lang w:val="uk-UA"/>
        </w:rPr>
        <w:t>(</w:t>
      </w:r>
      <w:r w:rsidRPr="00EF04FE">
        <w:rPr>
          <w:color w:val="000000"/>
          <w:sz w:val="28"/>
          <w:szCs w:val="28"/>
        </w:rPr>
        <w:t>ICell</w:t>
      </w:r>
      <w:r w:rsidRPr="00EF04FE">
        <w:rPr>
          <w:color w:val="000000"/>
          <w:sz w:val="28"/>
          <w:szCs w:val="28"/>
          <w:lang w:val="uk-UA"/>
        </w:rPr>
        <w:t xml:space="preserve">[][] </w:t>
      </w:r>
      <w:r w:rsidRPr="00EF04FE">
        <w:rPr>
          <w:color w:val="000000"/>
          <w:sz w:val="28"/>
          <w:szCs w:val="28"/>
        </w:rPr>
        <w:t>cells</w:t>
      </w:r>
      <w:r w:rsidRPr="00EF04FE">
        <w:rPr>
          <w:color w:val="000000"/>
          <w:sz w:val="28"/>
          <w:szCs w:val="28"/>
          <w:lang w:val="uk-UA"/>
        </w:rPr>
        <w:t>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Инициализируем двухмерный массив, за счет методов </w:t>
      </w:r>
      <w:r w:rsidRPr="00EF04FE">
        <w:rPr>
          <w:i/>
          <w:iCs/>
          <w:color w:val="808080"/>
          <w:sz w:val="28"/>
          <w:szCs w:val="28"/>
        </w:rPr>
        <w:lastRenderedPageBreak/>
        <w:t>sumRow</w:t>
      </w:r>
      <w:r w:rsidRPr="00EF04FE">
        <w:rPr>
          <w:i/>
          <w:iCs/>
          <w:color w:val="808080"/>
          <w:sz w:val="28"/>
          <w:szCs w:val="28"/>
          <w:lang w:val="uk-UA"/>
        </w:rPr>
        <w:t xml:space="preserve">() и </w:t>
      </w:r>
      <w:r w:rsidRPr="00EF04FE">
        <w:rPr>
          <w:i/>
          <w:iCs/>
          <w:color w:val="808080"/>
          <w:sz w:val="28"/>
          <w:szCs w:val="28"/>
        </w:rPr>
        <w:t>sumColumn</w:t>
      </w:r>
      <w:r w:rsidRPr="00EF04FE">
        <w:rPr>
          <w:i/>
          <w:iCs/>
          <w:color w:val="808080"/>
          <w:sz w:val="28"/>
          <w:szCs w:val="28"/>
          <w:lang w:val="uk-UA"/>
        </w:rPr>
        <w:t>()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return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>возвращаем размер всего поля в виде двухмерного массива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color w:val="000000"/>
          <w:sz w:val="28"/>
          <w:szCs w:val="28"/>
        </w:rPr>
        <w:t>ICell</w:t>
      </w:r>
      <w:r w:rsidRPr="00EF04FE">
        <w:rPr>
          <w:color w:val="000000"/>
          <w:sz w:val="28"/>
          <w:szCs w:val="28"/>
          <w:lang w:val="uk-UA"/>
        </w:rPr>
        <w:t xml:space="preserve">[][] </w:t>
      </w:r>
      <w:r w:rsidRPr="00EF04FE">
        <w:rPr>
          <w:color w:val="000000"/>
          <w:sz w:val="28"/>
          <w:szCs w:val="28"/>
        </w:rPr>
        <w:t>sizeField</w:t>
      </w:r>
      <w:r w:rsidRPr="00EF04FE">
        <w:rPr>
          <w:color w:val="000000"/>
          <w:sz w:val="28"/>
          <w:szCs w:val="28"/>
          <w:lang w:val="uk-UA"/>
        </w:rPr>
        <w:t>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Взрыв бомбы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param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b/>
          <w:bCs/>
          <w:i/>
          <w:iCs/>
          <w:color w:val="3D3D3D"/>
          <w:sz w:val="28"/>
          <w:szCs w:val="28"/>
        </w:rPr>
        <w:t>x</w:t>
      </w:r>
      <w:r w:rsidRPr="00EF04FE">
        <w:rPr>
          <w:b/>
          <w:bCs/>
          <w:i/>
          <w:iCs/>
          <w:color w:val="3D3D3D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>координата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param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b/>
          <w:bCs/>
          <w:i/>
          <w:iCs/>
          <w:color w:val="3D3D3D"/>
          <w:sz w:val="28"/>
          <w:szCs w:val="28"/>
        </w:rPr>
        <w:t>y</w:t>
      </w:r>
      <w:r w:rsidRPr="00EF04FE">
        <w:rPr>
          <w:b/>
          <w:bCs/>
          <w:i/>
          <w:iCs/>
          <w:color w:val="3D3D3D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>координата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return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>если пользователь выбрал клетку где бомба, то взрываемся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shouldBang</w:t>
      </w:r>
      <w:r w:rsidRPr="00EF04FE">
        <w:rPr>
          <w:color w:val="000000"/>
          <w:sz w:val="28"/>
          <w:szCs w:val="28"/>
          <w:lang w:val="uk-UA"/>
        </w:rPr>
        <w:t>(</w:t>
      </w:r>
      <w:r w:rsidRPr="00EF04FE">
        <w:rPr>
          <w:b/>
          <w:bCs/>
          <w:color w:val="000080"/>
          <w:sz w:val="28"/>
          <w:szCs w:val="28"/>
        </w:rPr>
        <w:t>int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x</w:t>
      </w:r>
      <w:r w:rsidRPr="00EF04FE">
        <w:rPr>
          <w:color w:val="CC7832"/>
          <w:sz w:val="28"/>
          <w:szCs w:val="28"/>
          <w:lang w:val="uk-UA"/>
        </w:rPr>
        <w:t xml:space="preserve">, </w:t>
      </w:r>
      <w:r w:rsidRPr="00EF04FE">
        <w:rPr>
          <w:b/>
          <w:bCs/>
          <w:color w:val="000080"/>
          <w:sz w:val="28"/>
          <w:szCs w:val="28"/>
        </w:rPr>
        <w:t>int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y</w:t>
      </w:r>
      <w:r w:rsidRPr="00EF04FE">
        <w:rPr>
          <w:color w:val="000000"/>
          <w:sz w:val="28"/>
          <w:szCs w:val="28"/>
          <w:lang w:val="uk-UA"/>
        </w:rPr>
        <w:t>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Конец игры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return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>если пользователь всё разгадал, возвращаем истину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finish</w:t>
      </w:r>
      <w:r w:rsidRPr="00EF04FE">
        <w:rPr>
          <w:color w:val="000000"/>
          <w:sz w:val="28"/>
          <w:szCs w:val="28"/>
          <w:lang w:val="uk-UA"/>
        </w:rPr>
        <w:t>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Предположения пользователя (Бомба или пустая клетка)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param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b/>
          <w:bCs/>
          <w:i/>
          <w:iCs/>
          <w:color w:val="3D3D3D"/>
          <w:sz w:val="28"/>
          <w:szCs w:val="28"/>
        </w:rPr>
        <w:t>x</w:t>
      </w:r>
      <w:r w:rsidRPr="00EF04FE">
        <w:rPr>
          <w:b/>
          <w:bCs/>
          <w:i/>
          <w:iCs/>
          <w:color w:val="3D3D3D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>координата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param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b/>
          <w:bCs/>
          <w:i/>
          <w:iCs/>
          <w:color w:val="3D3D3D"/>
          <w:sz w:val="28"/>
          <w:szCs w:val="28"/>
        </w:rPr>
        <w:t>y</w:t>
      </w:r>
      <w:r w:rsidRPr="00EF04FE">
        <w:rPr>
          <w:b/>
          <w:bCs/>
          <w:i/>
          <w:iCs/>
          <w:color w:val="3D3D3D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>координата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param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b/>
          <w:bCs/>
          <w:i/>
          <w:iCs/>
          <w:color w:val="3D3D3D"/>
          <w:sz w:val="28"/>
          <w:szCs w:val="28"/>
        </w:rPr>
        <w:t>bomb</w:t>
      </w:r>
      <w:r w:rsidRPr="00EF04FE">
        <w:rPr>
          <w:b/>
          <w:bCs/>
          <w:i/>
          <w:iCs/>
          <w:color w:val="3D3D3D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>есть ли бомба на клетке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suggest</w:t>
      </w:r>
      <w:r w:rsidRPr="00EF04FE">
        <w:rPr>
          <w:color w:val="000000"/>
          <w:sz w:val="28"/>
          <w:szCs w:val="28"/>
          <w:lang w:val="uk-UA"/>
        </w:rPr>
        <w:t>(</w:t>
      </w:r>
      <w:r w:rsidRPr="00EF04FE">
        <w:rPr>
          <w:b/>
          <w:bCs/>
          <w:color w:val="000080"/>
          <w:sz w:val="28"/>
          <w:szCs w:val="28"/>
        </w:rPr>
        <w:t>int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x</w:t>
      </w:r>
      <w:r w:rsidRPr="00EF04FE">
        <w:rPr>
          <w:color w:val="CC7832"/>
          <w:sz w:val="28"/>
          <w:szCs w:val="28"/>
          <w:lang w:val="uk-UA"/>
        </w:rPr>
        <w:t xml:space="preserve">, </w:t>
      </w:r>
      <w:r w:rsidRPr="00EF04FE">
        <w:rPr>
          <w:b/>
          <w:bCs/>
          <w:color w:val="000080"/>
          <w:sz w:val="28"/>
          <w:szCs w:val="28"/>
        </w:rPr>
        <w:t>int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y</w:t>
      </w:r>
      <w:r w:rsidRPr="00EF04FE">
        <w:rPr>
          <w:color w:val="CC7832"/>
          <w:sz w:val="28"/>
          <w:szCs w:val="28"/>
          <w:lang w:val="uk-UA"/>
        </w:rPr>
        <w:t xml:space="preserve">,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bomb</w:t>
      </w:r>
      <w:r w:rsidRPr="00EF04FE">
        <w:rPr>
          <w:color w:val="000000"/>
          <w:sz w:val="28"/>
          <w:szCs w:val="28"/>
          <w:lang w:val="uk-UA"/>
        </w:rPr>
        <w:t>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Проверка первого хода.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return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>если на поле нет бомб, возвращаем истину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boolean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checkTheFirstMove</w:t>
      </w:r>
      <w:r w:rsidRPr="00EF04FE">
        <w:rPr>
          <w:color w:val="000000"/>
          <w:sz w:val="28"/>
          <w:szCs w:val="28"/>
          <w:lang w:val="uk-UA"/>
        </w:rPr>
        <w:t>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Очистка вокруг ячейки при первом ходе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(Для того, чтобы у пользователя не открылась в начале игры только одна ячейка)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param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b/>
          <w:bCs/>
          <w:i/>
          <w:iCs/>
          <w:color w:val="3D3D3D"/>
          <w:sz w:val="28"/>
          <w:szCs w:val="28"/>
        </w:rPr>
        <w:t>x</w:t>
      </w:r>
      <w:r w:rsidRPr="00EF04FE">
        <w:rPr>
          <w:b/>
          <w:bCs/>
          <w:i/>
          <w:iCs/>
          <w:color w:val="3D3D3D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>координата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param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b/>
          <w:bCs/>
          <w:i/>
          <w:iCs/>
          <w:color w:val="3D3D3D"/>
          <w:sz w:val="28"/>
          <w:szCs w:val="28"/>
        </w:rPr>
        <w:t>y</w:t>
      </w:r>
      <w:r w:rsidRPr="00EF04FE">
        <w:rPr>
          <w:b/>
          <w:bCs/>
          <w:i/>
          <w:iCs/>
          <w:color w:val="3D3D3D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>координата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clearAroundCell</w:t>
      </w:r>
      <w:r w:rsidRPr="00EF04FE">
        <w:rPr>
          <w:color w:val="000000"/>
          <w:sz w:val="28"/>
          <w:szCs w:val="28"/>
          <w:lang w:val="uk-UA"/>
        </w:rPr>
        <w:t>(</w:t>
      </w:r>
      <w:r w:rsidRPr="00EF04FE">
        <w:rPr>
          <w:b/>
          <w:bCs/>
          <w:color w:val="000080"/>
          <w:sz w:val="28"/>
          <w:szCs w:val="28"/>
        </w:rPr>
        <w:t>int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x</w:t>
      </w:r>
      <w:r w:rsidRPr="00EF04FE">
        <w:rPr>
          <w:color w:val="CC7832"/>
          <w:sz w:val="28"/>
          <w:szCs w:val="28"/>
          <w:lang w:val="uk-UA"/>
        </w:rPr>
        <w:t xml:space="preserve">, </w:t>
      </w:r>
      <w:r w:rsidRPr="00EF04FE">
        <w:rPr>
          <w:b/>
          <w:bCs/>
          <w:color w:val="000080"/>
          <w:sz w:val="28"/>
          <w:szCs w:val="28"/>
        </w:rPr>
        <w:t>int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y</w:t>
      </w:r>
      <w:r w:rsidRPr="00EF04FE">
        <w:rPr>
          <w:color w:val="000000"/>
          <w:sz w:val="28"/>
          <w:szCs w:val="28"/>
          <w:lang w:val="uk-UA"/>
        </w:rPr>
        <w:t>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</w:r>
      <w:r w:rsidRPr="00EF04FE">
        <w:rPr>
          <w:i/>
          <w:iCs/>
          <w:color w:val="808080"/>
          <w:sz w:val="28"/>
          <w:szCs w:val="28"/>
          <w:lang w:val="uk-UA"/>
        </w:rPr>
        <w:lastRenderedPageBreak/>
        <w:t xml:space="preserve">     * Генерация бомб на поле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bombsGeneration</w:t>
      </w:r>
      <w:r w:rsidRPr="00EF04FE">
        <w:rPr>
          <w:color w:val="000000"/>
          <w:sz w:val="28"/>
          <w:szCs w:val="28"/>
          <w:lang w:val="uk-UA"/>
        </w:rPr>
        <w:t>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Возвращаем количество бомб вокруг ячейки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param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b/>
          <w:bCs/>
          <w:i/>
          <w:iCs/>
          <w:color w:val="3D3D3D"/>
          <w:sz w:val="28"/>
          <w:szCs w:val="28"/>
        </w:rPr>
        <w:t>x</w:t>
      </w:r>
      <w:r w:rsidRPr="00EF04FE">
        <w:rPr>
          <w:b/>
          <w:bCs/>
          <w:i/>
          <w:iCs/>
          <w:color w:val="3D3D3D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>координата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param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b/>
          <w:bCs/>
          <w:i/>
          <w:iCs/>
          <w:color w:val="3D3D3D"/>
          <w:sz w:val="28"/>
          <w:szCs w:val="28"/>
        </w:rPr>
        <w:t>y</w:t>
      </w:r>
      <w:r w:rsidRPr="00EF04FE">
        <w:rPr>
          <w:b/>
          <w:bCs/>
          <w:i/>
          <w:iCs/>
          <w:color w:val="3D3D3D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>координата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>@</w:t>
      </w:r>
      <w:r w:rsidRPr="00EF04FE">
        <w:rPr>
          <w:b/>
          <w:bCs/>
          <w:i/>
          <w:iCs/>
          <w:color w:val="808080"/>
          <w:sz w:val="28"/>
          <w:szCs w:val="28"/>
        </w:rPr>
        <w:t>return</w:t>
      </w:r>
      <w:r w:rsidRPr="00EF04FE">
        <w:rPr>
          <w:b/>
          <w:bCs/>
          <w:i/>
          <w:iCs/>
          <w:color w:val="808080"/>
          <w:sz w:val="28"/>
          <w:szCs w:val="28"/>
          <w:lang w:val="uk-UA"/>
        </w:rPr>
        <w:t xml:space="preserve"> </w:t>
      </w:r>
      <w:r w:rsidRPr="00EF04FE">
        <w:rPr>
          <w:i/>
          <w:iCs/>
          <w:color w:val="808080"/>
          <w:sz w:val="28"/>
          <w:szCs w:val="28"/>
          <w:lang w:val="uk-UA"/>
        </w:rPr>
        <w:t>количество бомб вокруг ячейки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int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checkingAroundCell</w:t>
      </w:r>
      <w:r w:rsidRPr="00EF04FE">
        <w:rPr>
          <w:color w:val="000000"/>
          <w:sz w:val="28"/>
          <w:szCs w:val="28"/>
          <w:lang w:val="uk-UA"/>
        </w:rPr>
        <w:t>(</w:t>
      </w:r>
      <w:r w:rsidRPr="00EF04FE">
        <w:rPr>
          <w:b/>
          <w:bCs/>
          <w:color w:val="000080"/>
          <w:sz w:val="28"/>
          <w:szCs w:val="28"/>
        </w:rPr>
        <w:t>int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x</w:t>
      </w:r>
      <w:r w:rsidRPr="00EF04FE">
        <w:rPr>
          <w:color w:val="CC7832"/>
          <w:sz w:val="28"/>
          <w:szCs w:val="28"/>
          <w:lang w:val="uk-UA"/>
        </w:rPr>
        <w:t xml:space="preserve">, </w:t>
      </w:r>
      <w:r w:rsidRPr="00EF04FE">
        <w:rPr>
          <w:b/>
          <w:bCs/>
          <w:color w:val="000080"/>
          <w:sz w:val="28"/>
          <w:szCs w:val="28"/>
        </w:rPr>
        <w:t>int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y</w:t>
      </w:r>
      <w:r w:rsidRPr="00EF04FE">
        <w:rPr>
          <w:color w:val="000000"/>
          <w:sz w:val="28"/>
          <w:szCs w:val="28"/>
          <w:lang w:val="uk-UA"/>
        </w:rPr>
        <w:t>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CC7832"/>
          <w:sz w:val="28"/>
          <w:szCs w:val="28"/>
          <w:lang w:val="uk-UA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uk-UA"/>
        </w:rPr>
        <w:t>/**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 Открываем пустые ячейки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uk-UA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</w:rPr>
        <w:t>void</w:t>
      </w:r>
      <w:r w:rsidRPr="00EF04FE">
        <w:rPr>
          <w:b/>
          <w:bCs/>
          <w:color w:val="000080"/>
          <w:sz w:val="28"/>
          <w:szCs w:val="28"/>
          <w:lang w:val="uk-UA"/>
        </w:rPr>
        <w:t xml:space="preserve"> </w:t>
      </w:r>
      <w:r w:rsidRPr="00EF04FE">
        <w:rPr>
          <w:color w:val="000000"/>
          <w:sz w:val="28"/>
          <w:szCs w:val="28"/>
        </w:rPr>
        <w:t>openEmptyCells</w:t>
      </w:r>
      <w:r w:rsidRPr="00EF04FE">
        <w:rPr>
          <w:color w:val="000000"/>
          <w:sz w:val="28"/>
          <w:szCs w:val="28"/>
          <w:lang w:val="uk-UA"/>
        </w:rPr>
        <w:t>()</w:t>
      </w:r>
      <w:r w:rsidRPr="00EF04FE">
        <w:rPr>
          <w:color w:val="CC7832"/>
          <w:sz w:val="28"/>
          <w:szCs w:val="28"/>
          <w:lang w:val="uk-UA"/>
        </w:rPr>
        <w:t>;</w:t>
      </w:r>
      <w:r w:rsidRPr="00EF04FE">
        <w:rPr>
          <w:color w:val="CC7832"/>
          <w:sz w:val="28"/>
          <w:szCs w:val="28"/>
          <w:lang w:val="uk-UA"/>
        </w:rPr>
        <w:br/>
      </w:r>
      <w:r w:rsidRPr="00EF04FE">
        <w:rPr>
          <w:color w:val="000000"/>
          <w:sz w:val="28"/>
          <w:szCs w:val="28"/>
          <w:lang w:val="uk-UA"/>
        </w:rPr>
        <w:t>}</w:t>
      </w:r>
    </w:p>
    <w:p w:rsidR="004728D2" w:rsidRPr="00EF04FE" w:rsidRDefault="004728D2" w:rsidP="00EF04FE">
      <w:pPr>
        <w:spacing w:after="0" w:line="240" w:lineRule="auto"/>
        <w:rPr>
          <w:b/>
          <w:sz w:val="28"/>
          <w:szCs w:val="28"/>
          <w:lang w:val="uk-UA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ISelectLevel.java:</w:t>
      </w:r>
    </w:p>
    <w:p w:rsidR="004728D2" w:rsidRPr="00EF04FE" w:rsidRDefault="004728D2" w:rsidP="00EF04FE">
      <w:pPr>
        <w:pStyle w:val="HTML"/>
        <w:shd w:val="clear" w:color="auto" w:fill="FFFFFF"/>
        <w:rPr>
          <w:color w:val="CC7832"/>
          <w:sz w:val="28"/>
          <w:szCs w:val="28"/>
          <w:lang w:val="en-US"/>
        </w:rPr>
      </w:pPr>
      <w:proofErr w:type="gramStart"/>
      <w:r w:rsidRPr="00EF04FE">
        <w:rPr>
          <w:b/>
          <w:bCs/>
          <w:color w:val="000080"/>
          <w:sz w:val="28"/>
          <w:szCs w:val="28"/>
          <w:shd w:val="clear" w:color="auto" w:fill="E4E4FF"/>
          <w:lang w:val="en-US"/>
        </w:rPr>
        <w:t>import</w:t>
      </w:r>
      <w:proofErr w:type="gramEnd"/>
      <w:r w:rsidRPr="00EF04FE">
        <w:rPr>
          <w:b/>
          <w:bCs/>
          <w:color w:val="000080"/>
          <w:sz w:val="28"/>
          <w:szCs w:val="28"/>
          <w:lang w:val="en-US"/>
        </w:rPr>
        <w:t xml:space="preserve"> </w:t>
      </w:r>
      <w:r w:rsidRPr="00EF04FE">
        <w:rPr>
          <w:color w:val="000000"/>
          <w:sz w:val="28"/>
          <w:szCs w:val="28"/>
          <w:lang w:val="en-US"/>
        </w:rPr>
        <w:t>ru.minesweeperLesson.minesweeper.levels.Easy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levels.Expert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levels.Medium</w:t>
      </w:r>
      <w:r w:rsidRPr="00EF04FE">
        <w:rPr>
          <w:color w:val="CC7832"/>
          <w:sz w:val="28"/>
          <w:szCs w:val="28"/>
          <w:lang w:val="en-US"/>
        </w:rPr>
        <w:t>;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  <w:r w:rsidRPr="00EF04FE">
        <w:rPr>
          <w:i/>
          <w:iCs/>
          <w:color w:val="808080"/>
          <w:sz w:val="28"/>
          <w:szCs w:val="28"/>
          <w:lang w:val="en-US"/>
        </w:rPr>
        <w:t>/**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* </w:t>
      </w:r>
      <w:r w:rsidRPr="00EF04FE">
        <w:rPr>
          <w:i/>
          <w:iCs/>
          <w:color w:val="808080"/>
          <w:sz w:val="28"/>
          <w:szCs w:val="28"/>
        </w:rPr>
        <w:t>Выбор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уровня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игры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*/</w:t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erface </w:t>
      </w:r>
      <w:r w:rsidRPr="00EF04FE">
        <w:rPr>
          <w:color w:val="000000"/>
          <w:sz w:val="28"/>
          <w:szCs w:val="28"/>
          <w:lang w:val="en-US"/>
        </w:rPr>
        <w:t>ISelectLevel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en-US"/>
        </w:rPr>
        <w:t>/**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* </w:t>
      </w:r>
      <w:r w:rsidRPr="00EF04FE">
        <w:rPr>
          <w:i/>
          <w:iCs/>
          <w:color w:val="808080"/>
          <w:sz w:val="28"/>
          <w:szCs w:val="28"/>
        </w:rPr>
        <w:t>Инициализируе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лёгкий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уровень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en-US"/>
        </w:rPr>
        <w:t xml:space="preserve">@return </w:t>
      </w:r>
      <w:r w:rsidRPr="00EF04FE">
        <w:rPr>
          <w:i/>
          <w:iCs/>
          <w:color w:val="808080"/>
          <w:sz w:val="28"/>
          <w:szCs w:val="28"/>
        </w:rPr>
        <w:t>возвращае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уровень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 xml:space="preserve">Easy </w:t>
      </w:r>
      <w:proofErr w:type="gramStart"/>
      <w:r w:rsidRPr="00EF04FE">
        <w:rPr>
          <w:color w:val="000000"/>
          <w:sz w:val="28"/>
          <w:szCs w:val="28"/>
          <w:lang w:val="en-US"/>
        </w:rPr>
        <w:t>easy(</w:t>
      </w:r>
      <w:proofErr w:type="gramEnd"/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en-US"/>
        </w:rPr>
        <w:t>/**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* </w:t>
      </w:r>
      <w:r w:rsidRPr="00EF04FE">
        <w:rPr>
          <w:i/>
          <w:iCs/>
          <w:color w:val="808080"/>
          <w:sz w:val="28"/>
          <w:szCs w:val="28"/>
        </w:rPr>
        <w:t>Инициализируе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средний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уровень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en-US"/>
        </w:rPr>
        <w:t xml:space="preserve">@return </w:t>
      </w:r>
      <w:r w:rsidRPr="00EF04FE">
        <w:rPr>
          <w:i/>
          <w:iCs/>
          <w:color w:val="808080"/>
          <w:sz w:val="28"/>
          <w:szCs w:val="28"/>
        </w:rPr>
        <w:t>возвращае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уровень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Medium medium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en-US"/>
        </w:rPr>
        <w:t>/**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* </w:t>
      </w:r>
      <w:r w:rsidRPr="00EF04FE">
        <w:rPr>
          <w:i/>
          <w:iCs/>
          <w:color w:val="808080"/>
          <w:sz w:val="28"/>
          <w:szCs w:val="28"/>
        </w:rPr>
        <w:t>Инициализируе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уровень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эксперт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* </w:t>
      </w:r>
      <w:r w:rsidRPr="00EF04FE">
        <w:rPr>
          <w:b/>
          <w:bCs/>
          <w:i/>
          <w:iCs/>
          <w:color w:val="808080"/>
          <w:sz w:val="28"/>
          <w:szCs w:val="28"/>
          <w:lang w:val="en-US"/>
        </w:rPr>
        <w:t xml:space="preserve">@return </w:t>
      </w:r>
      <w:r w:rsidRPr="00EF04FE">
        <w:rPr>
          <w:i/>
          <w:iCs/>
          <w:color w:val="808080"/>
          <w:sz w:val="28"/>
          <w:szCs w:val="28"/>
        </w:rPr>
        <w:t>возвращае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уровень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Expert expert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t>}</w:t>
      </w:r>
    </w:p>
    <w:p w:rsidR="004728D2" w:rsidRPr="00EF04FE" w:rsidRDefault="004728D2" w:rsidP="00EF04FE">
      <w:pPr>
        <w:spacing w:after="0" w:line="240" w:lineRule="auto"/>
        <w:rPr>
          <w:b/>
          <w:sz w:val="28"/>
          <w:szCs w:val="28"/>
          <w:lang w:val="en-US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Рівні:</w:t>
      </w: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Easy.java: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  <w:proofErr w:type="gramStart"/>
      <w:r w:rsidRPr="00EF04FE">
        <w:rPr>
          <w:b/>
          <w:bCs/>
          <w:color w:val="000080"/>
          <w:sz w:val="28"/>
          <w:szCs w:val="28"/>
          <w:shd w:val="clear" w:color="auto" w:fill="E4E4FF"/>
          <w:lang w:val="en-US"/>
        </w:rPr>
        <w:t>import</w:t>
      </w:r>
      <w:proofErr w:type="gramEnd"/>
      <w:r w:rsidRPr="00EF04FE">
        <w:rPr>
          <w:b/>
          <w:bCs/>
          <w:color w:val="000080"/>
          <w:sz w:val="28"/>
          <w:szCs w:val="28"/>
          <w:lang w:val="en-US"/>
        </w:rPr>
        <w:t xml:space="preserve"> </w:t>
      </w:r>
      <w:r w:rsidRPr="00EF04FE">
        <w:rPr>
          <w:color w:val="000000"/>
          <w:sz w:val="28"/>
          <w:szCs w:val="28"/>
          <w:lang w:val="en-US"/>
        </w:rPr>
        <w:t>ru.minesweeperLesson.minesweeper.interfaces.ITheNumOfTheField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class </w:t>
      </w:r>
      <w:r w:rsidRPr="00EF04FE">
        <w:rPr>
          <w:color w:val="000000"/>
          <w:sz w:val="28"/>
          <w:szCs w:val="28"/>
          <w:lang w:val="en-US"/>
        </w:rPr>
        <w:t xml:space="preserve">Easy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lements </w:t>
      </w:r>
      <w:r w:rsidRPr="00EF04FE">
        <w:rPr>
          <w:color w:val="000000"/>
          <w:sz w:val="28"/>
          <w:szCs w:val="28"/>
          <w:shd w:val="clear" w:color="auto" w:fill="E4E4FF"/>
          <w:lang w:val="en-US"/>
        </w:rPr>
        <w:t>ITheNumOfTheField</w:t>
      </w:r>
      <w:r w:rsidRPr="00EF04FE">
        <w:rPr>
          <w:color w:val="000000"/>
          <w:sz w:val="28"/>
          <w:szCs w:val="28"/>
          <w:lang w:val="en-US"/>
        </w:rPr>
        <w:t xml:space="preserve">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sumBombs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FF"/>
          <w:sz w:val="28"/>
          <w:szCs w:val="28"/>
          <w:lang w:val="en-US"/>
        </w:rPr>
        <w:t>1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sumRow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FF"/>
          <w:sz w:val="28"/>
          <w:szCs w:val="28"/>
          <w:lang w:val="en-US"/>
        </w:rPr>
        <w:t>9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sumColumn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FF"/>
          <w:sz w:val="28"/>
          <w:szCs w:val="28"/>
          <w:lang w:val="en-US"/>
        </w:rPr>
        <w:t>9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>}</w:t>
      </w:r>
    </w:p>
    <w:p w:rsidR="004728D2" w:rsidRPr="00EF04FE" w:rsidRDefault="004728D2" w:rsidP="00EF04FE">
      <w:pPr>
        <w:spacing w:after="0" w:line="240" w:lineRule="auto"/>
        <w:rPr>
          <w:b/>
          <w:sz w:val="28"/>
          <w:szCs w:val="28"/>
          <w:lang w:val="en-US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Medium.java: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  <w:proofErr w:type="gramStart"/>
      <w:r w:rsidRPr="00EF04FE">
        <w:rPr>
          <w:b/>
          <w:bCs/>
          <w:color w:val="000080"/>
          <w:sz w:val="28"/>
          <w:szCs w:val="28"/>
          <w:shd w:val="clear" w:color="auto" w:fill="E4E4FF"/>
          <w:lang w:val="en-US"/>
        </w:rPr>
        <w:t>import</w:t>
      </w:r>
      <w:proofErr w:type="gramEnd"/>
      <w:r w:rsidRPr="00EF04FE">
        <w:rPr>
          <w:b/>
          <w:bCs/>
          <w:color w:val="000080"/>
          <w:sz w:val="28"/>
          <w:szCs w:val="28"/>
          <w:lang w:val="en-US"/>
        </w:rPr>
        <w:t xml:space="preserve"> </w:t>
      </w:r>
      <w:r w:rsidRPr="00EF04FE">
        <w:rPr>
          <w:color w:val="000000"/>
          <w:sz w:val="28"/>
          <w:szCs w:val="28"/>
          <w:lang w:val="en-US"/>
        </w:rPr>
        <w:t>ru.minesweeperLesson.minesweeper.interfaces.ITheNumOfTheField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class </w:t>
      </w:r>
      <w:r w:rsidRPr="00EF04FE">
        <w:rPr>
          <w:color w:val="000000"/>
          <w:sz w:val="28"/>
          <w:szCs w:val="28"/>
          <w:lang w:val="en-US"/>
        </w:rPr>
        <w:t xml:space="preserve">Medium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lements </w:t>
      </w:r>
      <w:r w:rsidRPr="00EF04FE">
        <w:rPr>
          <w:color w:val="000000"/>
          <w:sz w:val="28"/>
          <w:szCs w:val="28"/>
          <w:shd w:val="clear" w:color="auto" w:fill="E4E4FF"/>
          <w:lang w:val="en-US"/>
        </w:rPr>
        <w:t>ITheNumOfTheField</w:t>
      </w:r>
      <w:r w:rsidRPr="00EF04FE">
        <w:rPr>
          <w:color w:val="000000"/>
          <w:sz w:val="28"/>
          <w:szCs w:val="28"/>
          <w:lang w:val="en-US"/>
        </w:rPr>
        <w:t xml:space="preserve">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sumBombs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FF"/>
          <w:sz w:val="28"/>
          <w:szCs w:val="28"/>
          <w:lang w:val="en-US"/>
        </w:rPr>
        <w:t>4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sumRow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FF"/>
          <w:sz w:val="28"/>
          <w:szCs w:val="28"/>
          <w:lang w:val="en-US"/>
        </w:rPr>
        <w:t>16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sumColumn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FF"/>
          <w:sz w:val="28"/>
          <w:szCs w:val="28"/>
          <w:lang w:val="en-US"/>
        </w:rPr>
        <w:t>16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>}</w:t>
      </w:r>
    </w:p>
    <w:p w:rsidR="004728D2" w:rsidRPr="00EF04FE" w:rsidRDefault="004728D2" w:rsidP="00EF04FE">
      <w:pPr>
        <w:spacing w:after="0" w:line="240" w:lineRule="auto"/>
        <w:rPr>
          <w:b/>
          <w:sz w:val="28"/>
          <w:szCs w:val="28"/>
          <w:lang w:val="en-US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Expert.java: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  <w:proofErr w:type="gramStart"/>
      <w:r w:rsidRPr="00EF04FE">
        <w:rPr>
          <w:b/>
          <w:bCs/>
          <w:color w:val="000080"/>
          <w:sz w:val="28"/>
          <w:szCs w:val="28"/>
          <w:lang w:val="en-US"/>
        </w:rPr>
        <w:t>import</w:t>
      </w:r>
      <w:proofErr w:type="gramEnd"/>
      <w:r w:rsidRPr="00EF04FE">
        <w:rPr>
          <w:b/>
          <w:bCs/>
          <w:color w:val="000080"/>
          <w:sz w:val="28"/>
          <w:szCs w:val="28"/>
          <w:lang w:val="en-US"/>
        </w:rPr>
        <w:t xml:space="preserve"> </w:t>
      </w:r>
      <w:r w:rsidRPr="00EF04FE">
        <w:rPr>
          <w:color w:val="000000"/>
          <w:sz w:val="28"/>
          <w:szCs w:val="28"/>
          <w:lang w:val="en-US"/>
        </w:rPr>
        <w:t>ru.minesweeperLesson.minesweeper.interfaces.ITheNumOfTheField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class </w:t>
      </w:r>
      <w:r w:rsidRPr="00EF04FE">
        <w:rPr>
          <w:color w:val="000000"/>
          <w:sz w:val="28"/>
          <w:szCs w:val="28"/>
          <w:shd w:val="clear" w:color="auto" w:fill="E4E4FF"/>
          <w:lang w:val="en-US"/>
        </w:rPr>
        <w:t>Expert</w:t>
      </w:r>
      <w:r w:rsidRPr="00EF04FE">
        <w:rPr>
          <w:color w:val="000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lements </w:t>
      </w:r>
      <w:r w:rsidRPr="00EF04FE">
        <w:rPr>
          <w:color w:val="000000"/>
          <w:sz w:val="28"/>
          <w:szCs w:val="28"/>
          <w:lang w:val="en-US"/>
        </w:rPr>
        <w:t>ITheNumOfTheField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sumBombs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FF"/>
          <w:sz w:val="28"/>
          <w:szCs w:val="28"/>
          <w:lang w:val="en-US"/>
        </w:rPr>
        <w:t>99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sumRow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FF"/>
          <w:sz w:val="28"/>
          <w:szCs w:val="28"/>
          <w:lang w:val="en-US"/>
        </w:rPr>
        <w:t>3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sumColumn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FF"/>
          <w:sz w:val="28"/>
          <w:szCs w:val="28"/>
          <w:lang w:val="en-US"/>
        </w:rPr>
        <w:t>16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>}</w:t>
      </w: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Базовий клас:</w:t>
      </w: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BaseAction.java: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gui.Main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interfaces.*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i/>
          <w:iCs/>
          <w:color w:val="808080"/>
          <w:sz w:val="28"/>
          <w:szCs w:val="28"/>
          <w:lang w:val="en-US"/>
        </w:rPr>
        <w:t>/**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* </w:t>
      </w:r>
      <w:r w:rsidRPr="00EF04FE">
        <w:rPr>
          <w:i/>
          <w:iCs/>
          <w:color w:val="808080"/>
          <w:sz w:val="28"/>
          <w:szCs w:val="28"/>
        </w:rPr>
        <w:t>Базовы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действия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ользователя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*/</w:t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class </w:t>
      </w:r>
      <w:r w:rsidRPr="00EF04FE">
        <w:rPr>
          <w:color w:val="000000"/>
          <w:sz w:val="28"/>
          <w:szCs w:val="28"/>
          <w:lang w:val="en-US"/>
        </w:rPr>
        <w:t xml:space="preserve">BaseAction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lements </w:t>
      </w:r>
      <w:r w:rsidRPr="00EF04FE">
        <w:rPr>
          <w:color w:val="000000"/>
          <w:sz w:val="28"/>
          <w:szCs w:val="28"/>
          <w:lang w:val="en-US"/>
        </w:rPr>
        <w:t>IUserAction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final </w:t>
      </w:r>
      <w:r w:rsidRPr="00EF04FE">
        <w:rPr>
          <w:color w:val="000000"/>
          <w:sz w:val="28"/>
          <w:szCs w:val="28"/>
          <w:lang w:val="en-US"/>
        </w:rPr>
        <w:t xml:space="preserve">IGeneratorBoard </w:t>
      </w:r>
      <w:r w:rsidRPr="00EF04FE">
        <w:rPr>
          <w:b/>
          <w:bCs/>
          <w:color w:val="660E7A"/>
          <w:sz w:val="28"/>
          <w:szCs w:val="28"/>
          <w:lang w:val="en-US"/>
        </w:rPr>
        <w:t>generator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final </w:t>
      </w:r>
      <w:r w:rsidRPr="00EF04FE">
        <w:rPr>
          <w:color w:val="000000"/>
          <w:sz w:val="28"/>
          <w:szCs w:val="28"/>
          <w:lang w:val="en-US"/>
        </w:rPr>
        <w:t xml:space="preserve">IBoard </w:t>
      </w:r>
      <w:r w:rsidRPr="00EF04FE">
        <w:rPr>
          <w:b/>
          <w:bCs/>
          <w:color w:val="660E7A"/>
          <w:sz w:val="28"/>
          <w:szCs w:val="28"/>
          <w:lang w:val="en-US"/>
        </w:rPr>
        <w:t>board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final </w:t>
      </w:r>
      <w:r w:rsidRPr="00EF04FE">
        <w:rPr>
          <w:color w:val="000000"/>
          <w:sz w:val="28"/>
          <w:szCs w:val="28"/>
          <w:lang w:val="en-US"/>
        </w:rPr>
        <w:t xml:space="preserve">ILogic </w:t>
      </w:r>
      <w:r w:rsidRPr="00EF04FE">
        <w:rPr>
          <w:b/>
          <w:bCs/>
          <w:color w:val="660E7A"/>
          <w:sz w:val="28"/>
          <w:szCs w:val="28"/>
          <w:lang w:val="en-US"/>
        </w:rPr>
        <w:t>logic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</w:t>
      </w:r>
      <w:r w:rsidRPr="00EF04FE">
        <w:rPr>
          <w:color w:val="000000"/>
          <w:sz w:val="28"/>
          <w:szCs w:val="28"/>
          <w:lang w:val="en-US"/>
        </w:rPr>
        <w:t>BaseAction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inal </w:t>
      </w:r>
      <w:r w:rsidRPr="00EF04FE">
        <w:rPr>
          <w:color w:val="000000"/>
          <w:sz w:val="28"/>
          <w:szCs w:val="28"/>
          <w:lang w:val="en-US"/>
        </w:rPr>
        <w:t>ILogic logic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inal </w:t>
      </w:r>
      <w:r w:rsidRPr="00EF04FE">
        <w:rPr>
          <w:color w:val="000000"/>
          <w:sz w:val="28"/>
          <w:szCs w:val="28"/>
          <w:lang w:val="en-US"/>
        </w:rPr>
        <w:t>IBoard board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inal </w:t>
      </w:r>
      <w:r w:rsidRPr="00EF04FE">
        <w:rPr>
          <w:color w:val="000000"/>
          <w:sz w:val="28"/>
          <w:szCs w:val="28"/>
          <w:lang w:val="en-US"/>
        </w:rPr>
        <w:t>IGeneratorBoard generator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generator </w:t>
      </w:r>
      <w:r w:rsidRPr="00EF04FE">
        <w:rPr>
          <w:color w:val="000000"/>
          <w:sz w:val="28"/>
          <w:szCs w:val="28"/>
          <w:lang w:val="en-US"/>
        </w:rPr>
        <w:t>= generator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board </w:t>
      </w:r>
      <w:r w:rsidRPr="00EF04FE">
        <w:rPr>
          <w:color w:val="000000"/>
          <w:sz w:val="28"/>
          <w:szCs w:val="28"/>
          <w:lang w:val="en-US"/>
        </w:rPr>
        <w:t>= board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logic </w:t>
      </w:r>
      <w:r w:rsidRPr="00EF04FE">
        <w:rPr>
          <w:color w:val="000000"/>
          <w:sz w:val="28"/>
          <w:szCs w:val="28"/>
          <w:lang w:val="en-US"/>
        </w:rPr>
        <w:t>= logic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</w:r>
      <w:r w:rsidRPr="00EF04FE">
        <w:rPr>
          <w:color w:val="808000"/>
          <w:sz w:val="28"/>
          <w:szCs w:val="28"/>
          <w:lang w:val="en-US"/>
        </w:rPr>
        <w:lastRenderedPageBreak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initGame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inal </w:t>
      </w:r>
      <w:r w:rsidRPr="00EF04FE">
        <w:rPr>
          <w:color w:val="000000"/>
          <w:sz w:val="28"/>
          <w:szCs w:val="28"/>
          <w:lang w:val="en-US"/>
        </w:rPr>
        <w:t xml:space="preserve">ICell[][] cells = </w:t>
      </w:r>
      <w:r w:rsidRPr="00EF04FE">
        <w:rPr>
          <w:b/>
          <w:bCs/>
          <w:color w:val="660E7A"/>
          <w:sz w:val="28"/>
          <w:szCs w:val="28"/>
          <w:lang w:val="en-US"/>
        </w:rPr>
        <w:t>generator</w:t>
      </w:r>
      <w:r w:rsidRPr="00EF04FE">
        <w:rPr>
          <w:color w:val="000000"/>
          <w:sz w:val="28"/>
          <w:szCs w:val="28"/>
          <w:lang w:val="en-US"/>
        </w:rPr>
        <w:t>.generate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board</w:t>
      </w:r>
      <w:r w:rsidRPr="00EF04FE">
        <w:rPr>
          <w:color w:val="000000"/>
          <w:sz w:val="28"/>
          <w:szCs w:val="28"/>
          <w:lang w:val="en-US"/>
        </w:rPr>
        <w:t>.drawBoard(cells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logic</w:t>
      </w:r>
      <w:r w:rsidRPr="00EF04FE">
        <w:rPr>
          <w:color w:val="000000"/>
          <w:sz w:val="28"/>
          <w:szCs w:val="28"/>
          <w:lang w:val="en-US"/>
        </w:rPr>
        <w:t>.loadBoard(cells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elect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y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boolean </w:t>
      </w:r>
      <w:r w:rsidRPr="00EF04FE">
        <w:rPr>
          <w:color w:val="000000"/>
          <w:sz w:val="28"/>
          <w:szCs w:val="28"/>
          <w:lang w:val="en-US"/>
        </w:rPr>
        <w:t>bomb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logic</w:t>
      </w:r>
      <w:r w:rsidRPr="00EF04FE">
        <w:rPr>
          <w:color w:val="000000"/>
          <w:sz w:val="28"/>
          <w:szCs w:val="28"/>
          <w:lang w:val="en-US"/>
        </w:rPr>
        <w:t>.suggest(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bomb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logic</w:t>
      </w:r>
      <w:r w:rsidRPr="00EF04FE">
        <w:rPr>
          <w:color w:val="000000"/>
          <w:sz w:val="28"/>
          <w:szCs w:val="28"/>
          <w:lang w:val="en-US"/>
        </w:rPr>
        <w:t>.checkTheFirstMove() &amp;&amp; !bomb) {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logic</w:t>
      </w:r>
      <w:r w:rsidRPr="00EF04FE">
        <w:rPr>
          <w:color w:val="000000"/>
          <w:sz w:val="28"/>
          <w:szCs w:val="28"/>
          <w:lang w:val="en-US"/>
        </w:rPr>
        <w:t>.clearAroundCell(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logic</w:t>
      </w:r>
      <w:r w:rsidRPr="00EF04FE">
        <w:rPr>
          <w:color w:val="000000"/>
          <w:sz w:val="28"/>
          <w:szCs w:val="28"/>
          <w:lang w:val="en-US"/>
        </w:rPr>
        <w:t>.bombsGeneration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Main.</w:t>
      </w:r>
      <w:r w:rsidRPr="00EF04FE">
        <w:rPr>
          <w:i/>
          <w:iCs/>
          <w:color w:val="000000"/>
          <w:sz w:val="28"/>
          <w:szCs w:val="28"/>
          <w:lang w:val="en-US"/>
        </w:rPr>
        <w:t>setLabel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Флажки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: " </w:t>
      </w:r>
      <w:r w:rsidRPr="00EF04FE">
        <w:rPr>
          <w:color w:val="000000"/>
          <w:sz w:val="28"/>
          <w:szCs w:val="28"/>
          <w:lang w:val="en-US"/>
        </w:rPr>
        <w:t xml:space="preserve">+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board</w:t>
      </w:r>
      <w:r w:rsidRPr="00EF04FE">
        <w:rPr>
          <w:color w:val="000000"/>
          <w:sz w:val="28"/>
          <w:szCs w:val="28"/>
          <w:lang w:val="en-US"/>
        </w:rPr>
        <w:t xml:space="preserve">.returnSumBomb() + </w:t>
      </w:r>
      <w:r w:rsidRPr="00EF04FE">
        <w:rPr>
          <w:b/>
          <w:bCs/>
          <w:color w:val="008000"/>
          <w:sz w:val="28"/>
          <w:szCs w:val="28"/>
          <w:lang w:val="en-US"/>
        </w:rPr>
        <w:t>"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!bomb)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logic</w:t>
      </w:r>
      <w:r w:rsidRPr="00EF04FE">
        <w:rPr>
          <w:color w:val="000000"/>
          <w:sz w:val="28"/>
          <w:szCs w:val="28"/>
          <w:lang w:val="en-US"/>
        </w:rPr>
        <w:t>.openEmptyCells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logic</w:t>
      </w:r>
      <w:r w:rsidRPr="00EF04FE">
        <w:rPr>
          <w:color w:val="000000"/>
          <w:sz w:val="28"/>
          <w:szCs w:val="28"/>
          <w:lang w:val="en-US"/>
        </w:rPr>
        <w:t>.shouldBang(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) {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board</w:t>
      </w:r>
      <w:r w:rsidRPr="00EF04FE">
        <w:rPr>
          <w:color w:val="000000"/>
          <w:sz w:val="28"/>
          <w:szCs w:val="28"/>
          <w:lang w:val="en-US"/>
        </w:rPr>
        <w:t>.drawBang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board</w:t>
      </w:r>
      <w:r w:rsidRPr="00EF04FE">
        <w:rPr>
          <w:color w:val="000000"/>
          <w:sz w:val="28"/>
          <w:szCs w:val="28"/>
          <w:lang w:val="en-US"/>
        </w:rPr>
        <w:t>.drawLosing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color w:val="000000"/>
          <w:sz w:val="28"/>
          <w:szCs w:val="28"/>
          <w:lang w:val="en-US"/>
        </w:rPr>
        <w:t xml:space="preserve">} </w:t>
      </w:r>
      <w:r w:rsidRPr="00EF04FE">
        <w:rPr>
          <w:b/>
          <w:bCs/>
          <w:color w:val="000080"/>
          <w:sz w:val="28"/>
          <w:szCs w:val="28"/>
          <w:lang w:val="en-US"/>
        </w:rPr>
        <w:t>else</w:t>
      </w:r>
      <w:r w:rsidRPr="00EF04FE">
        <w:rPr>
          <w:b/>
          <w:bCs/>
          <w:color w:val="000080"/>
          <w:sz w:val="28"/>
          <w:szCs w:val="28"/>
          <w:lang w:val="en-US"/>
        </w:rPr>
        <w:br/>
        <w:t xml:space="preserve">        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board</w:t>
      </w:r>
      <w:r w:rsidRPr="00EF04FE">
        <w:rPr>
          <w:color w:val="000000"/>
          <w:sz w:val="28"/>
          <w:szCs w:val="28"/>
          <w:lang w:val="en-US"/>
        </w:rPr>
        <w:t>.drawCell(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logic</w:t>
      </w:r>
      <w:r w:rsidRPr="00EF04FE">
        <w:rPr>
          <w:color w:val="000000"/>
          <w:sz w:val="28"/>
          <w:szCs w:val="28"/>
          <w:lang w:val="en-US"/>
        </w:rPr>
        <w:t>.finish() &amp;&amp; !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logic</w:t>
      </w:r>
      <w:r w:rsidRPr="00EF04FE">
        <w:rPr>
          <w:color w:val="000000"/>
          <w:sz w:val="28"/>
          <w:szCs w:val="28"/>
          <w:lang w:val="en-US"/>
        </w:rPr>
        <w:t>.shouldBang(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)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board</w:t>
      </w:r>
      <w:r w:rsidRPr="00EF04FE">
        <w:rPr>
          <w:color w:val="000000"/>
          <w:sz w:val="28"/>
          <w:szCs w:val="28"/>
          <w:lang w:val="en-US"/>
        </w:rPr>
        <w:t>.drawCongratulate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>}</w:t>
      </w:r>
    </w:p>
    <w:p w:rsidR="004728D2" w:rsidRPr="00EF04FE" w:rsidRDefault="004728D2" w:rsidP="00EF04FE">
      <w:pPr>
        <w:spacing w:after="0" w:line="240" w:lineRule="auto"/>
        <w:rPr>
          <w:b/>
          <w:sz w:val="28"/>
          <w:szCs w:val="28"/>
          <w:lang w:val="en-US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Класи консольної версії гри:</w:t>
      </w: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StandardLogicConsole.java: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  <w:r w:rsidRPr="00EF04FE">
        <w:rPr>
          <w:b/>
          <w:bCs/>
          <w:color w:val="000080"/>
          <w:sz w:val="28"/>
          <w:szCs w:val="28"/>
          <w:shd w:val="clear" w:color="auto" w:fill="E4E4FF"/>
          <w:lang w:val="en-US"/>
        </w:rPr>
        <w:t>import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 </w:t>
      </w:r>
      <w:r w:rsidRPr="00EF04FE">
        <w:rPr>
          <w:color w:val="000000"/>
          <w:sz w:val="28"/>
          <w:szCs w:val="28"/>
          <w:lang w:val="en-US"/>
        </w:rPr>
        <w:t>ru.minesweeperLesson.minesweeper.console.ConsoleCell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interfaces.ICell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interfaces.ILogic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interfaces.ISelectLevel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interfaces.ITheNumOfTheField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levels.Easy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levels.Expert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levels.Medium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.util.Random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i/>
          <w:iCs/>
          <w:color w:val="808080"/>
          <w:sz w:val="28"/>
          <w:szCs w:val="28"/>
          <w:lang w:val="en-US"/>
        </w:rPr>
        <w:t>/**</w:t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i/>
          <w:iCs/>
          <w:color w:val="808080"/>
          <w:sz w:val="28"/>
          <w:szCs w:val="28"/>
          <w:lang w:val="en-US"/>
        </w:rPr>
        <w:lastRenderedPageBreak/>
        <w:t xml:space="preserve"> * </w:t>
      </w:r>
      <w:r w:rsidRPr="00EF04FE">
        <w:rPr>
          <w:i/>
          <w:iCs/>
          <w:color w:val="808080"/>
          <w:sz w:val="28"/>
          <w:szCs w:val="28"/>
        </w:rPr>
        <w:t>Стандартная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логика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игры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*/</w:t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class </w:t>
      </w:r>
      <w:r w:rsidRPr="00EF04FE">
        <w:rPr>
          <w:color w:val="000000"/>
          <w:sz w:val="28"/>
          <w:szCs w:val="28"/>
          <w:lang w:val="en-US"/>
        </w:rPr>
        <w:t xml:space="preserve">StandardLogicConsole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lements </w:t>
      </w:r>
      <w:r w:rsidRPr="00EF04FE">
        <w:rPr>
          <w:color w:val="000000"/>
          <w:sz w:val="28"/>
          <w:szCs w:val="28"/>
          <w:lang w:val="en-US"/>
        </w:rPr>
        <w:t>ISelectLevel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ILogic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ITheNumOfTheField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</w:t>
      </w:r>
      <w:r w:rsidRPr="00EF04FE">
        <w:rPr>
          <w:color w:val="000000"/>
          <w:sz w:val="28"/>
          <w:szCs w:val="28"/>
          <w:lang w:val="en-US"/>
        </w:rPr>
        <w:t xml:space="preserve">Easy </w:t>
      </w:r>
      <w:r w:rsidRPr="00EF04FE">
        <w:rPr>
          <w:b/>
          <w:bCs/>
          <w:color w:val="660E7A"/>
          <w:sz w:val="28"/>
          <w:szCs w:val="28"/>
          <w:lang w:val="en-US"/>
        </w:rPr>
        <w:t>easy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</w:t>
      </w:r>
      <w:r w:rsidRPr="00EF04FE">
        <w:rPr>
          <w:color w:val="000000"/>
          <w:sz w:val="28"/>
          <w:szCs w:val="28"/>
          <w:lang w:val="en-US"/>
        </w:rPr>
        <w:t xml:space="preserve">Medium </w:t>
      </w:r>
      <w:r w:rsidRPr="00EF04FE">
        <w:rPr>
          <w:b/>
          <w:bCs/>
          <w:color w:val="660E7A"/>
          <w:sz w:val="28"/>
          <w:szCs w:val="28"/>
          <w:lang w:val="en-US"/>
        </w:rPr>
        <w:t>medium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</w:t>
      </w:r>
      <w:r w:rsidRPr="00EF04FE">
        <w:rPr>
          <w:color w:val="000000"/>
          <w:sz w:val="28"/>
          <w:szCs w:val="28"/>
          <w:lang w:val="en-US"/>
        </w:rPr>
        <w:t xml:space="preserve">Expert </w:t>
      </w:r>
      <w:r w:rsidRPr="00EF04FE">
        <w:rPr>
          <w:b/>
          <w:bCs/>
          <w:color w:val="660E7A"/>
          <w:sz w:val="28"/>
          <w:szCs w:val="28"/>
          <w:lang w:val="en-US"/>
        </w:rPr>
        <w:t>expert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</w:t>
      </w:r>
      <w:r w:rsidRPr="00EF04FE">
        <w:rPr>
          <w:color w:val="000000"/>
          <w:sz w:val="28"/>
          <w:szCs w:val="28"/>
          <w:lang w:val="en-US"/>
        </w:rPr>
        <w:t xml:space="preserve">ICell[][]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</w:t>
      </w:r>
      <w:r w:rsidRPr="00EF04FE">
        <w:rPr>
          <w:color w:val="000000"/>
          <w:sz w:val="28"/>
          <w:szCs w:val="28"/>
          <w:lang w:val="en-US"/>
        </w:rPr>
        <w:t>Easy easy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Easy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</w:t>
      </w:r>
      <w:r w:rsidRPr="00EF04FE">
        <w:rPr>
          <w:color w:val="000000"/>
          <w:sz w:val="28"/>
          <w:szCs w:val="28"/>
          <w:lang w:val="en-US"/>
        </w:rPr>
        <w:t>Medium medium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medium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Medium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</w:t>
      </w:r>
      <w:r w:rsidRPr="00EF04FE">
        <w:rPr>
          <w:color w:val="000000"/>
          <w:sz w:val="28"/>
          <w:szCs w:val="28"/>
          <w:lang w:val="en-US"/>
        </w:rPr>
        <w:t>Expert expert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xpert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Expert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loadBoard(ICell[][] cells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cells </w:t>
      </w:r>
      <w:r w:rsidRPr="00EF04FE">
        <w:rPr>
          <w:color w:val="000000"/>
          <w:sz w:val="28"/>
          <w:szCs w:val="28"/>
          <w:lang w:val="en-US"/>
        </w:rPr>
        <w:t>= cells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sumBombs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sum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medium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xpert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sum = </w:t>
      </w:r>
      <w:r w:rsidRPr="00EF04FE">
        <w:rPr>
          <w:b/>
          <w:bCs/>
          <w:color w:val="660E7A"/>
          <w:sz w:val="28"/>
          <w:szCs w:val="28"/>
          <w:lang w:val="en-US"/>
        </w:rPr>
        <w:t>expert</w:t>
      </w:r>
      <w:r w:rsidRPr="00EF04FE">
        <w:rPr>
          <w:color w:val="000000"/>
          <w:sz w:val="28"/>
          <w:szCs w:val="28"/>
          <w:lang w:val="en-US"/>
        </w:rPr>
        <w:t>.sumBombs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xpert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medium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sum = </w:t>
      </w:r>
      <w:r w:rsidRPr="00EF04FE">
        <w:rPr>
          <w:b/>
          <w:bCs/>
          <w:color w:val="660E7A"/>
          <w:sz w:val="28"/>
          <w:szCs w:val="28"/>
          <w:lang w:val="en-US"/>
        </w:rPr>
        <w:t>medium</w:t>
      </w:r>
      <w:r w:rsidRPr="00EF04FE">
        <w:rPr>
          <w:color w:val="000000"/>
          <w:sz w:val="28"/>
          <w:szCs w:val="28"/>
          <w:lang w:val="en-US"/>
        </w:rPr>
        <w:t>.sumBombs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sum = </w:t>
      </w:r>
      <w:r w:rsidRPr="00EF04FE">
        <w:rPr>
          <w:b/>
          <w:bCs/>
          <w:color w:val="660E7A"/>
          <w:sz w:val="28"/>
          <w:szCs w:val="28"/>
          <w:lang w:val="en-US"/>
        </w:rPr>
        <w:t>easy</w:t>
      </w:r>
      <w:r w:rsidRPr="00EF04FE">
        <w:rPr>
          <w:color w:val="000000"/>
          <w:sz w:val="28"/>
          <w:szCs w:val="28"/>
          <w:lang w:val="en-US"/>
        </w:rPr>
        <w:t>.sumBombs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sum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lastRenderedPageBreak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sumRow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row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medium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xpert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row = </w:t>
      </w:r>
      <w:r w:rsidRPr="00EF04FE">
        <w:rPr>
          <w:b/>
          <w:bCs/>
          <w:color w:val="660E7A"/>
          <w:sz w:val="28"/>
          <w:szCs w:val="28"/>
          <w:lang w:val="en-US"/>
        </w:rPr>
        <w:t>expert</w:t>
      </w:r>
      <w:r w:rsidRPr="00EF04FE">
        <w:rPr>
          <w:color w:val="000000"/>
          <w:sz w:val="28"/>
          <w:szCs w:val="28"/>
          <w:lang w:val="en-US"/>
        </w:rPr>
        <w:t>.sumRow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xpert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medium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row = </w:t>
      </w:r>
      <w:r w:rsidRPr="00EF04FE">
        <w:rPr>
          <w:b/>
          <w:bCs/>
          <w:color w:val="660E7A"/>
          <w:sz w:val="28"/>
          <w:szCs w:val="28"/>
          <w:lang w:val="en-US"/>
        </w:rPr>
        <w:t>medium</w:t>
      </w:r>
      <w:r w:rsidRPr="00EF04FE">
        <w:rPr>
          <w:color w:val="000000"/>
          <w:sz w:val="28"/>
          <w:szCs w:val="28"/>
          <w:lang w:val="en-US"/>
        </w:rPr>
        <w:t>.sumRow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row = </w:t>
      </w:r>
      <w:r w:rsidRPr="00EF04FE">
        <w:rPr>
          <w:b/>
          <w:bCs/>
          <w:color w:val="660E7A"/>
          <w:sz w:val="28"/>
          <w:szCs w:val="28"/>
          <w:lang w:val="en-US"/>
        </w:rPr>
        <w:t>easy</w:t>
      </w:r>
      <w:r w:rsidRPr="00EF04FE">
        <w:rPr>
          <w:color w:val="000000"/>
          <w:sz w:val="28"/>
          <w:szCs w:val="28"/>
          <w:lang w:val="en-US"/>
        </w:rPr>
        <w:t>.sumRow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row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sumColumn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column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medium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xpert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column = </w:t>
      </w:r>
      <w:r w:rsidRPr="00EF04FE">
        <w:rPr>
          <w:b/>
          <w:bCs/>
          <w:color w:val="660E7A"/>
          <w:sz w:val="28"/>
          <w:szCs w:val="28"/>
          <w:lang w:val="en-US"/>
        </w:rPr>
        <w:t>expert</w:t>
      </w:r>
      <w:r w:rsidRPr="00EF04FE">
        <w:rPr>
          <w:color w:val="000000"/>
          <w:sz w:val="28"/>
          <w:szCs w:val="28"/>
          <w:lang w:val="en-US"/>
        </w:rPr>
        <w:t>.sumColumn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xpert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medium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column = </w:t>
      </w:r>
      <w:r w:rsidRPr="00EF04FE">
        <w:rPr>
          <w:b/>
          <w:bCs/>
          <w:color w:val="660E7A"/>
          <w:sz w:val="28"/>
          <w:szCs w:val="28"/>
          <w:lang w:val="en-US"/>
        </w:rPr>
        <w:t>medium</w:t>
      </w:r>
      <w:r w:rsidRPr="00EF04FE">
        <w:rPr>
          <w:color w:val="000000"/>
          <w:sz w:val="28"/>
          <w:szCs w:val="28"/>
          <w:lang w:val="en-US"/>
        </w:rPr>
        <w:t>.sumColumn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column = </w:t>
      </w:r>
      <w:r w:rsidRPr="00EF04FE">
        <w:rPr>
          <w:b/>
          <w:bCs/>
          <w:color w:val="660E7A"/>
          <w:sz w:val="28"/>
          <w:szCs w:val="28"/>
          <w:lang w:val="en-US"/>
        </w:rPr>
        <w:t>easy</w:t>
      </w:r>
      <w:r w:rsidRPr="00EF04FE">
        <w:rPr>
          <w:color w:val="000000"/>
          <w:sz w:val="28"/>
          <w:szCs w:val="28"/>
          <w:lang w:val="en-US"/>
        </w:rPr>
        <w:t>.sumColumn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column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</w:t>
      </w:r>
      <w:r w:rsidRPr="00EF04FE">
        <w:rPr>
          <w:color w:val="000000"/>
          <w:sz w:val="28"/>
          <w:szCs w:val="28"/>
          <w:lang w:val="en-US"/>
        </w:rPr>
        <w:t>ICell[][] sizeField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new </w:t>
      </w:r>
      <w:r w:rsidRPr="00EF04FE">
        <w:rPr>
          <w:color w:val="000000"/>
          <w:sz w:val="28"/>
          <w:szCs w:val="28"/>
          <w:lang w:val="en-US"/>
        </w:rPr>
        <w:t>ICell[sumRow()][sumColumn()]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shouldBang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y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inal </w:t>
      </w:r>
      <w:r w:rsidRPr="00EF04FE">
        <w:rPr>
          <w:color w:val="000000"/>
          <w:sz w:val="28"/>
          <w:szCs w:val="28"/>
          <w:lang w:val="en-US"/>
        </w:rPr>
        <w:t xml:space="preserve">ICell selected =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x][y]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Есл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это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бомба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, </w:t>
      </w:r>
      <w:r w:rsidRPr="00EF04FE">
        <w:rPr>
          <w:i/>
          <w:iCs/>
          <w:color w:val="808080"/>
          <w:sz w:val="28"/>
          <w:szCs w:val="28"/>
        </w:rPr>
        <w:t>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ользователь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н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редположил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что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это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бомба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, </w:t>
      </w:r>
      <w:r w:rsidRPr="00EF04FE">
        <w:rPr>
          <w:i/>
          <w:iCs/>
          <w:color w:val="808080"/>
          <w:sz w:val="28"/>
          <w:szCs w:val="28"/>
        </w:rPr>
        <w:t>то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мы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взрываемся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selected.isBomb() &amp;&amp; !selected.isSuggestBomb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finish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boolean </w:t>
      </w:r>
      <w:r w:rsidRPr="00EF04FE">
        <w:rPr>
          <w:color w:val="000000"/>
          <w:sz w:val="28"/>
          <w:szCs w:val="28"/>
          <w:lang w:val="en-US"/>
        </w:rPr>
        <w:t xml:space="preserve">finish 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check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 xml:space="preserve">(ICell[] row 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lastRenderedPageBreak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ICell cell : row)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(cell.isSuggestBomb() &amp;&amp; cell.isBomb()) ||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    (cell.isSuggestEmpty() &amp;&amp; !cell.isBomb()) || (!cell.isSuggestBomb() &amp;&amp; cell.isBomb())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    || cell.isSuggest1() || cell.isSuggest2() || cell.isSuggest3() || cell.isSuggest4()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    || cell.isSuggest5() || cell.isSuggest6() || cell.isSuggest7() || cell.isSuggest8()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check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check == (sumRow() * sumColumn()))</w:t>
      </w:r>
      <w:r w:rsidRPr="00EF04FE">
        <w:rPr>
          <w:color w:val="000000"/>
          <w:sz w:val="28"/>
          <w:szCs w:val="28"/>
          <w:lang w:val="en-US"/>
        </w:rPr>
        <w:br/>
        <w:t xml:space="preserve">            finish 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finish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y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boolean </w:t>
      </w:r>
      <w:r w:rsidRPr="00EF04FE">
        <w:rPr>
          <w:color w:val="000000"/>
          <w:sz w:val="28"/>
          <w:szCs w:val="28"/>
          <w:lang w:val="en-US"/>
        </w:rPr>
        <w:t>bomb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!bomb)</w:t>
      </w:r>
      <w:r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x][y].suggestEmpty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bomb &amp;&amp; !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x][y].isSuggestEmpty())</w:t>
      </w:r>
      <w:r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x][y].suggestBomb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 xml:space="preserve">(bomb &amp;&amp;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x][y].isSuggestEmpty())</w:t>
      </w:r>
      <w:r w:rsidRPr="00EF04FE">
        <w:rPr>
          <w:color w:val="000000"/>
          <w:sz w:val="28"/>
          <w:szCs w:val="28"/>
          <w:lang w:val="en-US"/>
        </w:rPr>
        <w:br/>
        <w:t xml:space="preserve">            System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Pr="00EF04FE">
        <w:rPr>
          <w:color w:val="000000"/>
          <w:sz w:val="28"/>
          <w:szCs w:val="28"/>
          <w:lang w:val="en-US"/>
        </w:rPr>
        <w:t>.println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Вы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уже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открыли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эту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клетку</w:t>
      </w:r>
      <w:r w:rsidRPr="00EF04FE">
        <w:rPr>
          <w:b/>
          <w:bCs/>
          <w:color w:val="008000"/>
          <w:sz w:val="28"/>
          <w:szCs w:val="28"/>
          <w:lang w:val="en-US"/>
        </w:rPr>
        <w:t>!</w:t>
      </w:r>
      <w:r w:rsidRPr="00EF04FE">
        <w:rPr>
          <w:b/>
          <w:bCs/>
          <w:color w:val="000080"/>
          <w:sz w:val="28"/>
          <w:szCs w:val="28"/>
          <w:lang w:val="en-US"/>
        </w:rPr>
        <w:t>\n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checkTheFirstMove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boolean </w:t>
      </w:r>
      <w:r w:rsidRPr="00EF04FE">
        <w:rPr>
          <w:color w:val="000000"/>
          <w:sz w:val="28"/>
          <w:szCs w:val="28"/>
          <w:lang w:val="en-US"/>
        </w:rPr>
        <w:t xml:space="preserve">check 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color w:val="000000"/>
          <w:sz w:val="28"/>
          <w:szCs w:val="28"/>
          <w:lang w:val="en-US"/>
        </w:rPr>
        <w:t xml:space="preserve">root: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i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i &lt; sumRow()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i++)</w:t>
      </w:r>
      <w:r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j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j &lt; sumColumn()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j++)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isBomb()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check 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break </w:t>
      </w:r>
      <w:r w:rsidRPr="00EF04FE">
        <w:rPr>
          <w:color w:val="000000"/>
          <w:sz w:val="28"/>
          <w:szCs w:val="28"/>
          <w:lang w:val="en-US"/>
        </w:rPr>
        <w:t>root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chec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clearAroundCell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y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length </w:t>
      </w:r>
      <w:r w:rsidRPr="00EF04FE">
        <w:rPr>
          <w:color w:val="000000"/>
          <w:sz w:val="28"/>
          <w:szCs w:val="28"/>
          <w:lang w:val="en-US"/>
        </w:rPr>
        <w:t xml:space="preserve">&gt; </w:t>
      </w:r>
      <w:r w:rsidRPr="00EF04FE">
        <w:rPr>
          <w:color w:val="0000FF"/>
          <w:sz w:val="28"/>
          <w:szCs w:val="28"/>
          <w:lang w:val="en-US"/>
        </w:rPr>
        <w:t>3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y &gt;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>) suggest(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lastRenderedPageBreak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y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>&lt; sumColumn()) suggest(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&gt;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 xml:space="preserve">) suggest(x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Row()) suggest(x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&gt; </w:t>
      </w:r>
      <w:r w:rsidRPr="00EF04FE">
        <w:rPr>
          <w:color w:val="0000FF"/>
          <w:sz w:val="28"/>
          <w:szCs w:val="28"/>
          <w:lang w:val="en-US"/>
        </w:rPr>
        <w:t xml:space="preserve">0 </w:t>
      </w:r>
      <w:r w:rsidRPr="00EF04FE">
        <w:rPr>
          <w:color w:val="000000"/>
          <w:sz w:val="28"/>
          <w:szCs w:val="28"/>
          <w:lang w:val="en-US"/>
        </w:rPr>
        <w:t xml:space="preserve">&amp;&amp; y &gt;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 xml:space="preserve">) suggest(x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Row() &amp;&amp; y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Column()) suggest(x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&gt; </w:t>
      </w:r>
      <w:r w:rsidRPr="00EF04FE">
        <w:rPr>
          <w:color w:val="0000FF"/>
          <w:sz w:val="28"/>
          <w:szCs w:val="28"/>
          <w:lang w:val="en-US"/>
        </w:rPr>
        <w:t xml:space="preserve">0 </w:t>
      </w:r>
      <w:r w:rsidRPr="00EF04FE">
        <w:rPr>
          <w:color w:val="000000"/>
          <w:sz w:val="28"/>
          <w:szCs w:val="28"/>
          <w:lang w:val="en-US"/>
        </w:rPr>
        <w:t xml:space="preserve">&amp;&amp; y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Column()) suggest(x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Row() &amp;&amp; y &gt;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 xml:space="preserve">) suggest(x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bombsGeneration() {</w:t>
      </w:r>
      <w:r w:rsidRPr="00EF04FE">
        <w:rPr>
          <w:color w:val="000000"/>
          <w:sz w:val="28"/>
          <w:szCs w:val="28"/>
          <w:lang w:val="en-US"/>
        </w:rPr>
        <w:br/>
        <w:t xml:space="preserve">        Random random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Random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sumBombs = sumBombs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while </w:t>
      </w:r>
      <w:r w:rsidRPr="00EF04FE">
        <w:rPr>
          <w:color w:val="000000"/>
          <w:sz w:val="28"/>
          <w:szCs w:val="28"/>
          <w:lang w:val="en-US"/>
        </w:rPr>
        <w:t xml:space="preserve">(sumBombs &gt;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row = random.nextInt(sumRow(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column = random.nextInt(sumColumn(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!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row][column].isBomb() &amp;&amp; !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row][column].isSuggestEmpty()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 xml:space="preserve">[row][column]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shd w:val="clear" w:color="auto" w:fill="E4E4FF"/>
          <w:lang w:val="en-US"/>
        </w:rPr>
        <w:t>ConsoleCell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</w:t>
      </w:r>
      <w:r w:rsidRPr="00EF04FE">
        <w:rPr>
          <w:color w:val="000000"/>
          <w:sz w:val="28"/>
          <w:szCs w:val="28"/>
          <w:lang w:val="en-US"/>
        </w:rPr>
        <w:t>sumBombs--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}</w:t>
      </w:r>
      <w:r w:rsidRPr="00EF04FE">
        <w:rPr>
          <w:color w:val="000000"/>
          <w:sz w:val="28"/>
          <w:szCs w:val="28"/>
          <w:lang w:val="en-US"/>
        </w:rPr>
        <w:br/>
        <w:t xml:space="preserve">    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checkingAroundCell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y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checking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y &gt; </w:t>
      </w:r>
      <w:r w:rsidRPr="00EF04FE">
        <w:rPr>
          <w:color w:val="0000FF"/>
          <w:sz w:val="28"/>
          <w:szCs w:val="28"/>
          <w:lang w:val="en-US"/>
        </w:rPr>
        <w:t xml:space="preserve">0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 xml:space="preserve">[x][y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].isBomb()) checking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&gt; </w:t>
      </w:r>
      <w:r w:rsidRPr="00EF04FE">
        <w:rPr>
          <w:color w:val="0000FF"/>
          <w:sz w:val="28"/>
          <w:szCs w:val="28"/>
          <w:lang w:val="en-US"/>
        </w:rPr>
        <w:t xml:space="preserve">0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 xml:space="preserve">[x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][y].isBomb()) checking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y &gt; </w:t>
      </w:r>
      <w:r w:rsidRPr="00EF04FE">
        <w:rPr>
          <w:color w:val="0000FF"/>
          <w:sz w:val="28"/>
          <w:szCs w:val="28"/>
          <w:lang w:val="en-US"/>
        </w:rPr>
        <w:t xml:space="preserve">0 </w:t>
      </w:r>
      <w:r w:rsidRPr="00EF04FE">
        <w:rPr>
          <w:color w:val="000000"/>
          <w:sz w:val="28"/>
          <w:szCs w:val="28"/>
          <w:lang w:val="en-US"/>
        </w:rPr>
        <w:t xml:space="preserve">&amp;&amp; x &gt; </w:t>
      </w:r>
      <w:r w:rsidRPr="00EF04FE">
        <w:rPr>
          <w:color w:val="0000FF"/>
          <w:sz w:val="28"/>
          <w:szCs w:val="28"/>
          <w:lang w:val="en-US"/>
        </w:rPr>
        <w:t xml:space="preserve">0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 xml:space="preserve">[x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 xml:space="preserve">][y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].isBomb()) checking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y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Column() &amp;&amp;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 xml:space="preserve">[x][y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].isBomb()) checking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Row() &amp;&amp;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 xml:space="preserve">[x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][y].isBomb()) checking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Row() &amp;&amp; y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Column() &amp;&amp; </w:t>
      </w:r>
      <w:r w:rsidRPr="00EF04FE">
        <w:rPr>
          <w:b/>
          <w:bCs/>
          <w:color w:val="660E7A"/>
          <w:sz w:val="28"/>
          <w:szCs w:val="28"/>
          <w:lang w:val="en-US"/>
        </w:rPr>
        <w:lastRenderedPageBreak/>
        <w:t>cells</w:t>
      </w:r>
      <w:r w:rsidRPr="00EF04FE">
        <w:rPr>
          <w:color w:val="000000"/>
          <w:sz w:val="28"/>
          <w:szCs w:val="28"/>
          <w:lang w:val="en-US"/>
        </w:rPr>
        <w:t xml:space="preserve">[x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 xml:space="preserve">][y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].isBomb()) checking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Row() &amp;&amp; y &gt; </w:t>
      </w:r>
      <w:r w:rsidRPr="00EF04FE">
        <w:rPr>
          <w:color w:val="0000FF"/>
          <w:sz w:val="28"/>
          <w:szCs w:val="28"/>
          <w:lang w:val="en-US"/>
        </w:rPr>
        <w:t xml:space="preserve">0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 xml:space="preserve">[x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 xml:space="preserve">][y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].isBomb()) checking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&gt; </w:t>
      </w:r>
      <w:r w:rsidRPr="00EF04FE">
        <w:rPr>
          <w:color w:val="0000FF"/>
          <w:sz w:val="28"/>
          <w:szCs w:val="28"/>
          <w:lang w:val="en-US"/>
        </w:rPr>
        <w:t xml:space="preserve">0 </w:t>
      </w:r>
      <w:r w:rsidRPr="00EF04FE">
        <w:rPr>
          <w:color w:val="000000"/>
          <w:sz w:val="28"/>
          <w:szCs w:val="28"/>
          <w:lang w:val="en-US"/>
        </w:rPr>
        <w:t xml:space="preserve">&amp;&amp; y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Column() &amp;&amp;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 xml:space="preserve">[x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 xml:space="preserve">][y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].isBomb()) checking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checking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openEmptyCells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check =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sumEmpty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while </w:t>
      </w:r>
      <w:r w:rsidRPr="00EF04FE">
        <w:rPr>
          <w:color w:val="000000"/>
          <w:sz w:val="28"/>
          <w:szCs w:val="28"/>
          <w:lang w:val="en-US"/>
        </w:rPr>
        <w:t>(check != sumEmpty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check = sumEmpty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Проходи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ол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роверяе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усты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ячейки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i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i &lt; sumRow()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i++)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j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j &lt; sumColumn()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j++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Есл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ячейка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устая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мы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её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ещё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н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роверяли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isSuggestEmpty() &amp;&amp; !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isChecked())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Есл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возл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ячейк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нет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бомб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checkingAroundCell(i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j) =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        sumEmpty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Открывае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рядо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стоящи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ячейки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                </w:t>
      </w:r>
      <w:r w:rsidRPr="00EF04FE">
        <w:rPr>
          <w:color w:val="000000"/>
          <w:sz w:val="28"/>
          <w:szCs w:val="28"/>
          <w:lang w:val="en-US"/>
        </w:rPr>
        <w:t>clearAroundCell(i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j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Помечае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данную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ячейку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как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росмотренную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checked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Выводи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данную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ячейку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switch </w:t>
      </w:r>
      <w:r w:rsidRPr="00EF04FE">
        <w:rPr>
          <w:color w:val="000000"/>
          <w:sz w:val="28"/>
          <w:szCs w:val="28"/>
          <w:lang w:val="en-US"/>
        </w:rPr>
        <w:t>(checkingAroundCell(i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j)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8</w:t>
      </w:r>
      <w:r w:rsidRPr="00EF04FE">
        <w:rPr>
          <w:color w:val="000000"/>
          <w:sz w:val="28"/>
          <w:szCs w:val="28"/>
          <w:lang w:val="en-US"/>
        </w:rPr>
        <w:t xml:space="preserve">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suggest8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7</w:t>
      </w:r>
      <w:r w:rsidRPr="00EF04FE">
        <w:rPr>
          <w:color w:val="000000"/>
          <w:sz w:val="28"/>
          <w:szCs w:val="28"/>
          <w:lang w:val="en-US"/>
        </w:rPr>
        <w:t xml:space="preserve">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suggest7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6</w:t>
      </w:r>
      <w:r w:rsidRPr="00EF04FE">
        <w:rPr>
          <w:color w:val="000000"/>
          <w:sz w:val="28"/>
          <w:szCs w:val="28"/>
          <w:lang w:val="en-US"/>
        </w:rPr>
        <w:t xml:space="preserve">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suggest6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lastRenderedPageBreak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5</w:t>
      </w:r>
      <w:r w:rsidRPr="00EF04FE">
        <w:rPr>
          <w:color w:val="000000"/>
          <w:sz w:val="28"/>
          <w:szCs w:val="28"/>
          <w:lang w:val="en-US"/>
        </w:rPr>
        <w:t xml:space="preserve">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suggest5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4</w:t>
      </w:r>
      <w:r w:rsidRPr="00EF04FE">
        <w:rPr>
          <w:color w:val="000000"/>
          <w:sz w:val="28"/>
          <w:szCs w:val="28"/>
          <w:lang w:val="en-US"/>
        </w:rPr>
        <w:t xml:space="preserve">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suggest4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3</w:t>
      </w:r>
      <w:r w:rsidRPr="00EF04FE">
        <w:rPr>
          <w:color w:val="000000"/>
          <w:sz w:val="28"/>
          <w:szCs w:val="28"/>
          <w:lang w:val="en-US"/>
        </w:rPr>
        <w:t xml:space="preserve">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suggest3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2</w:t>
      </w:r>
      <w:r w:rsidRPr="00EF04FE">
        <w:rPr>
          <w:color w:val="000000"/>
          <w:sz w:val="28"/>
          <w:szCs w:val="28"/>
          <w:lang w:val="en-US"/>
        </w:rPr>
        <w:t xml:space="preserve">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suggest2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 xml:space="preserve">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suggest1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default</w:t>
      </w:r>
      <w:r w:rsidRPr="00EF04FE">
        <w:rPr>
          <w:color w:val="000000"/>
          <w:sz w:val="28"/>
          <w:szCs w:val="28"/>
          <w:lang w:val="en-US"/>
        </w:rPr>
        <w:t>: suggest(i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j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}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}</w:t>
      </w:r>
      <w:r w:rsidRPr="00EF04FE">
        <w:rPr>
          <w:color w:val="000000"/>
          <w:sz w:val="28"/>
          <w:szCs w:val="28"/>
          <w:lang w:val="en-US"/>
        </w:rPr>
        <w:br/>
        <w:t xml:space="preserve">        }</w:t>
      </w:r>
      <w:r w:rsidRPr="00EF04FE">
        <w:rPr>
          <w:color w:val="000000"/>
          <w:sz w:val="28"/>
          <w:szCs w:val="28"/>
          <w:lang w:val="en-US"/>
        </w:rPr>
        <w:br/>
        <w:t xml:space="preserve">    }</w:t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t>}</w:t>
      </w:r>
    </w:p>
    <w:p w:rsidR="004728D2" w:rsidRPr="00EF04FE" w:rsidRDefault="004728D2" w:rsidP="00EF04FE">
      <w:pPr>
        <w:spacing w:after="0" w:line="240" w:lineRule="auto"/>
        <w:rPr>
          <w:b/>
          <w:sz w:val="28"/>
          <w:szCs w:val="28"/>
          <w:lang w:val="en-US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ConsoleBoard.java: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  <w:r w:rsidRPr="00EF04FE">
        <w:rPr>
          <w:sz w:val="28"/>
          <w:szCs w:val="28"/>
          <w:lang w:val="en-US"/>
        </w:rPr>
        <w:t>import ru.minesweeperLesson.minesweeper.interfaces.IBoard;</w:t>
      </w:r>
      <w:r w:rsidRPr="00EF04FE">
        <w:rPr>
          <w:sz w:val="28"/>
          <w:szCs w:val="28"/>
          <w:lang w:val="en-US"/>
        </w:rPr>
        <w:br/>
        <w:t>import ru.minesweeperLesson.minesweeper.interfaces.ICell;</w:t>
      </w:r>
      <w:r w:rsidRPr="00EF04FE">
        <w:rPr>
          <w:sz w:val="28"/>
          <w:szCs w:val="28"/>
          <w:lang w:val="en-US"/>
        </w:rPr>
        <w:br/>
      </w:r>
      <w:r w:rsidRPr="00EF04FE">
        <w:rPr>
          <w:sz w:val="28"/>
          <w:szCs w:val="28"/>
          <w:lang w:val="en-US"/>
        </w:rPr>
        <w:br/>
      </w:r>
      <w:r w:rsidR="008B1919" w:rsidRPr="00EF04FE">
        <w:rPr>
          <w:color w:val="000000"/>
          <w:sz w:val="28"/>
          <w:szCs w:val="28"/>
          <w:lang w:val="en-US"/>
        </w:rPr>
        <w:br/>
      </w:r>
      <w:r w:rsidR="008B1919" w:rsidRPr="00EF04FE">
        <w:rPr>
          <w:i/>
          <w:iCs/>
          <w:color w:val="808080"/>
          <w:sz w:val="28"/>
          <w:szCs w:val="28"/>
          <w:lang w:val="en-US"/>
        </w:rPr>
        <w:t>/**</w:t>
      </w:r>
      <w:r w:rsidR="008B1919" w:rsidRPr="00EF04FE">
        <w:rPr>
          <w:i/>
          <w:iCs/>
          <w:color w:val="808080"/>
          <w:sz w:val="28"/>
          <w:szCs w:val="28"/>
          <w:lang w:val="en-US"/>
        </w:rPr>
        <w:br/>
        <w:t xml:space="preserve"> * </w:t>
      </w:r>
      <w:r w:rsidR="008B1919" w:rsidRPr="00EF04FE">
        <w:rPr>
          <w:i/>
          <w:iCs/>
          <w:color w:val="808080"/>
          <w:sz w:val="28"/>
          <w:szCs w:val="28"/>
        </w:rPr>
        <w:t>Реализация</w:t>
      </w:r>
      <w:r w:rsidR="008B1919"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="008B1919" w:rsidRPr="00EF04FE">
        <w:rPr>
          <w:i/>
          <w:iCs/>
          <w:color w:val="808080"/>
          <w:sz w:val="28"/>
          <w:szCs w:val="28"/>
        </w:rPr>
        <w:t>поля</w:t>
      </w:r>
      <w:r w:rsidR="008B1919"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="008B1919" w:rsidRPr="00EF04FE">
        <w:rPr>
          <w:i/>
          <w:iCs/>
          <w:color w:val="808080"/>
          <w:sz w:val="28"/>
          <w:szCs w:val="28"/>
        </w:rPr>
        <w:t>в</w:t>
      </w:r>
      <w:r w:rsidR="008B1919"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="008B1919" w:rsidRPr="00EF04FE">
        <w:rPr>
          <w:i/>
          <w:iCs/>
          <w:color w:val="808080"/>
          <w:sz w:val="28"/>
          <w:szCs w:val="28"/>
        </w:rPr>
        <w:t>консоли</w:t>
      </w:r>
      <w:r w:rsidR="008B1919" w:rsidRPr="00EF04FE">
        <w:rPr>
          <w:i/>
          <w:iCs/>
          <w:color w:val="808080"/>
          <w:sz w:val="28"/>
          <w:szCs w:val="28"/>
          <w:lang w:val="en-US"/>
        </w:rPr>
        <w:br/>
        <w:t xml:space="preserve"> */</w:t>
      </w:r>
      <w:r w:rsidR="008B1919" w:rsidRPr="00EF04FE">
        <w:rPr>
          <w:i/>
          <w:iCs/>
          <w:color w:val="808080"/>
          <w:sz w:val="28"/>
          <w:szCs w:val="28"/>
          <w:lang w:val="en-US"/>
        </w:rPr>
        <w:br/>
      </w:r>
      <w:r w:rsidR="008B1919" w:rsidRPr="00EF04FE">
        <w:rPr>
          <w:i/>
          <w:iCs/>
          <w:color w:val="808080"/>
          <w:sz w:val="28"/>
          <w:szCs w:val="28"/>
          <w:lang w:val="en-US"/>
        </w:rPr>
        <w:br/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public class </w:t>
      </w:r>
      <w:r w:rsidR="008B1919" w:rsidRPr="00EF04FE">
        <w:rPr>
          <w:color w:val="000000"/>
          <w:sz w:val="28"/>
          <w:szCs w:val="28"/>
          <w:lang w:val="en-US"/>
        </w:rPr>
        <w:t xml:space="preserve">ConsoleBoard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implements </w:t>
      </w:r>
      <w:r w:rsidR="008B1919" w:rsidRPr="00EF04FE">
        <w:rPr>
          <w:color w:val="000000"/>
          <w:sz w:val="28"/>
          <w:szCs w:val="28"/>
          <w:lang w:val="en-US"/>
        </w:rPr>
        <w:t>IBoard {</w:t>
      </w:r>
      <w:r w:rsidR="008B1919" w:rsidRPr="00EF04FE">
        <w:rPr>
          <w:color w:val="000000"/>
          <w:sz w:val="28"/>
          <w:szCs w:val="28"/>
          <w:lang w:val="en-US"/>
        </w:rPr>
        <w:br/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private </w:t>
      </w:r>
      <w:r w:rsidR="008B1919" w:rsidRPr="00EF04FE">
        <w:rPr>
          <w:color w:val="000000"/>
          <w:sz w:val="28"/>
          <w:szCs w:val="28"/>
          <w:lang w:val="en-US"/>
        </w:rPr>
        <w:t xml:space="preserve">ICell[][] </w:t>
      </w:r>
      <w:r w:rsidR="008B1919" w:rsidRPr="00EF04FE">
        <w:rPr>
          <w:b/>
          <w:bCs/>
          <w:color w:val="660E7A"/>
          <w:sz w:val="28"/>
          <w:szCs w:val="28"/>
          <w:lang w:val="en-US"/>
        </w:rPr>
        <w:t>cells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</w:t>
      </w:r>
      <w:r w:rsidR="008B1919" w:rsidRPr="00EF04FE">
        <w:rPr>
          <w:color w:val="808000"/>
          <w:sz w:val="28"/>
          <w:szCs w:val="28"/>
          <w:lang w:val="en-US"/>
        </w:rPr>
        <w:t>@Override</w:t>
      </w:r>
      <w:r w:rsidR="008B1919" w:rsidRPr="00EF04FE">
        <w:rPr>
          <w:color w:val="808000"/>
          <w:sz w:val="28"/>
          <w:szCs w:val="28"/>
          <w:lang w:val="en-US"/>
        </w:rPr>
        <w:br/>
        <w:t xml:space="preserve">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="008B1919" w:rsidRPr="00EF04FE">
        <w:rPr>
          <w:color w:val="000000"/>
          <w:sz w:val="28"/>
          <w:szCs w:val="28"/>
          <w:lang w:val="en-US"/>
        </w:rPr>
        <w:t>returnSumBomb() {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="008B1919" w:rsidRPr="00EF04FE">
        <w:rPr>
          <w:color w:val="0000FF"/>
          <w:sz w:val="28"/>
          <w:szCs w:val="28"/>
          <w:lang w:val="en-US"/>
        </w:rPr>
        <w:t>0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</w:t>
      </w:r>
      <w:r w:rsidR="008B1919" w:rsidRPr="00EF04FE">
        <w:rPr>
          <w:color w:val="000000"/>
          <w:sz w:val="28"/>
          <w:szCs w:val="28"/>
          <w:lang w:val="en-US"/>
        </w:rPr>
        <w:t>}</w:t>
      </w:r>
      <w:r w:rsidR="008B1919" w:rsidRPr="00EF04FE">
        <w:rPr>
          <w:color w:val="000000"/>
          <w:sz w:val="28"/>
          <w:szCs w:val="28"/>
          <w:lang w:val="en-US"/>
        </w:rPr>
        <w:br/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</w:t>
      </w:r>
      <w:r w:rsidR="008B1919" w:rsidRPr="00EF04FE">
        <w:rPr>
          <w:color w:val="808000"/>
          <w:sz w:val="28"/>
          <w:szCs w:val="28"/>
          <w:lang w:val="en-US"/>
        </w:rPr>
        <w:t>@Override</w:t>
      </w:r>
      <w:r w:rsidR="008B1919" w:rsidRPr="00EF04FE">
        <w:rPr>
          <w:color w:val="808000"/>
          <w:sz w:val="28"/>
          <w:szCs w:val="28"/>
          <w:lang w:val="en-US"/>
        </w:rPr>
        <w:br/>
        <w:t xml:space="preserve">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="008B1919" w:rsidRPr="00EF04FE">
        <w:rPr>
          <w:color w:val="000000"/>
          <w:sz w:val="28"/>
          <w:szCs w:val="28"/>
          <w:lang w:val="en-US"/>
        </w:rPr>
        <w:t>cancelSuggestBomb(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="008B1919" w:rsidRPr="00EF04FE">
        <w:rPr>
          <w:color w:val="000000"/>
          <w:sz w:val="28"/>
          <w:szCs w:val="28"/>
          <w:lang w:val="en-US"/>
        </w:rPr>
        <w:t>x</w:t>
      </w:r>
      <w:r w:rsidR="008B1919" w:rsidRPr="00EF04FE">
        <w:rPr>
          <w:color w:val="CC7832"/>
          <w:sz w:val="28"/>
          <w:szCs w:val="28"/>
          <w:lang w:val="en-US"/>
        </w:rPr>
        <w:t xml:space="preserve">,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="008B1919" w:rsidRPr="00EF04FE">
        <w:rPr>
          <w:color w:val="000000"/>
          <w:sz w:val="28"/>
          <w:szCs w:val="28"/>
          <w:lang w:val="en-US"/>
        </w:rPr>
        <w:t>y) {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}</w:t>
      </w:r>
      <w:r w:rsidR="008B1919" w:rsidRPr="00EF04FE">
        <w:rPr>
          <w:color w:val="000000"/>
          <w:sz w:val="28"/>
          <w:szCs w:val="28"/>
          <w:lang w:val="en-US"/>
        </w:rPr>
        <w:br/>
      </w:r>
      <w:r w:rsidR="008B1919" w:rsidRPr="00EF04FE">
        <w:rPr>
          <w:color w:val="000000"/>
          <w:sz w:val="28"/>
          <w:szCs w:val="28"/>
          <w:lang w:val="en-US"/>
        </w:rPr>
        <w:br/>
      </w:r>
      <w:r w:rsidR="008B1919" w:rsidRPr="00EF04FE">
        <w:rPr>
          <w:color w:val="000000"/>
          <w:sz w:val="28"/>
          <w:szCs w:val="28"/>
          <w:lang w:val="en-US"/>
        </w:rPr>
        <w:lastRenderedPageBreak/>
        <w:t xml:space="preserve">   </w:t>
      </w:r>
      <w:r w:rsidR="008B1919" w:rsidRPr="00EF04FE">
        <w:rPr>
          <w:color w:val="808000"/>
          <w:sz w:val="28"/>
          <w:szCs w:val="28"/>
          <w:lang w:val="en-US"/>
        </w:rPr>
        <w:t>@Override</w:t>
      </w:r>
      <w:r w:rsidR="008B1919" w:rsidRPr="00EF04FE">
        <w:rPr>
          <w:color w:val="808000"/>
          <w:sz w:val="28"/>
          <w:szCs w:val="28"/>
          <w:lang w:val="en-US"/>
        </w:rPr>
        <w:br/>
        <w:t xml:space="preserve">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="008B1919" w:rsidRPr="00EF04FE">
        <w:rPr>
          <w:color w:val="000000"/>
          <w:sz w:val="28"/>
          <w:szCs w:val="28"/>
          <w:lang w:val="en-US"/>
        </w:rPr>
        <w:t>returnSuggestBomb(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="008B1919" w:rsidRPr="00EF04FE">
        <w:rPr>
          <w:color w:val="000000"/>
          <w:sz w:val="28"/>
          <w:szCs w:val="28"/>
          <w:lang w:val="en-US"/>
        </w:rPr>
        <w:t>x</w:t>
      </w:r>
      <w:r w:rsidR="008B1919" w:rsidRPr="00EF04FE">
        <w:rPr>
          <w:color w:val="CC7832"/>
          <w:sz w:val="28"/>
          <w:szCs w:val="28"/>
          <w:lang w:val="en-US"/>
        </w:rPr>
        <w:t xml:space="preserve">,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="008B1919" w:rsidRPr="00EF04FE">
        <w:rPr>
          <w:color w:val="000000"/>
          <w:sz w:val="28"/>
          <w:szCs w:val="28"/>
          <w:lang w:val="en-US"/>
        </w:rPr>
        <w:t>y) {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>return false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</w:t>
      </w:r>
      <w:r w:rsidR="008B1919" w:rsidRPr="00EF04FE">
        <w:rPr>
          <w:color w:val="000000"/>
          <w:sz w:val="28"/>
          <w:szCs w:val="28"/>
          <w:lang w:val="en-US"/>
        </w:rPr>
        <w:t>}</w:t>
      </w:r>
      <w:r w:rsidR="008B1919" w:rsidRPr="00EF04FE">
        <w:rPr>
          <w:color w:val="000000"/>
          <w:sz w:val="28"/>
          <w:szCs w:val="28"/>
          <w:lang w:val="en-US"/>
        </w:rPr>
        <w:br/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</w:t>
      </w:r>
      <w:r w:rsidR="008B1919" w:rsidRPr="00EF04FE">
        <w:rPr>
          <w:color w:val="808000"/>
          <w:sz w:val="28"/>
          <w:szCs w:val="28"/>
          <w:lang w:val="en-US"/>
        </w:rPr>
        <w:t>@Override</w:t>
      </w:r>
      <w:r w:rsidR="008B1919" w:rsidRPr="00EF04FE">
        <w:rPr>
          <w:color w:val="808000"/>
          <w:sz w:val="28"/>
          <w:szCs w:val="28"/>
          <w:lang w:val="en-US"/>
        </w:rPr>
        <w:br/>
        <w:t xml:space="preserve">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="008B1919" w:rsidRPr="00EF04FE">
        <w:rPr>
          <w:color w:val="000000"/>
          <w:sz w:val="28"/>
          <w:szCs w:val="28"/>
          <w:shd w:val="clear" w:color="auto" w:fill="E4E4FF"/>
          <w:lang w:val="en-US"/>
        </w:rPr>
        <w:t>drawBoard</w:t>
      </w:r>
      <w:r w:rsidR="008B1919" w:rsidRPr="00EF04FE">
        <w:rPr>
          <w:color w:val="000000"/>
          <w:sz w:val="28"/>
          <w:szCs w:val="28"/>
          <w:lang w:val="en-US"/>
        </w:rPr>
        <w:t>(ICell[][] cells) {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>this</w:t>
      </w:r>
      <w:r w:rsidR="008B1919" w:rsidRPr="00EF04FE">
        <w:rPr>
          <w:color w:val="000000"/>
          <w:sz w:val="28"/>
          <w:szCs w:val="28"/>
          <w:lang w:val="en-US"/>
        </w:rPr>
        <w:t>.</w:t>
      </w:r>
      <w:r w:rsidR="008B1919" w:rsidRPr="00EF04FE">
        <w:rPr>
          <w:b/>
          <w:bCs/>
          <w:color w:val="660E7A"/>
          <w:sz w:val="28"/>
          <w:szCs w:val="28"/>
          <w:lang w:val="en-US"/>
        </w:rPr>
        <w:t xml:space="preserve">cells </w:t>
      </w:r>
      <w:r w:rsidR="008B1919" w:rsidRPr="00EF04FE">
        <w:rPr>
          <w:color w:val="000000"/>
          <w:sz w:val="28"/>
          <w:szCs w:val="28"/>
          <w:lang w:val="en-US"/>
        </w:rPr>
        <w:t>= cells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>this</w:t>
      </w:r>
      <w:r w:rsidR="008B1919" w:rsidRPr="00EF04FE">
        <w:rPr>
          <w:color w:val="000000"/>
          <w:sz w:val="28"/>
          <w:szCs w:val="28"/>
          <w:lang w:val="en-US"/>
        </w:rPr>
        <w:t>.redraw(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>false</w:t>
      </w:r>
      <w:r w:rsidR="008B1919" w:rsidRPr="00EF04FE">
        <w:rPr>
          <w:color w:val="000000"/>
          <w:sz w:val="28"/>
          <w:szCs w:val="28"/>
          <w:lang w:val="en-US"/>
        </w:rPr>
        <w:t>)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</w:t>
      </w:r>
      <w:r w:rsidR="008B1919" w:rsidRPr="00EF04FE">
        <w:rPr>
          <w:color w:val="000000"/>
          <w:sz w:val="28"/>
          <w:szCs w:val="28"/>
          <w:lang w:val="en-US"/>
        </w:rPr>
        <w:t>}</w:t>
      </w:r>
      <w:r w:rsidR="008B1919" w:rsidRPr="00EF04FE">
        <w:rPr>
          <w:color w:val="000000"/>
          <w:sz w:val="28"/>
          <w:szCs w:val="28"/>
          <w:lang w:val="en-US"/>
        </w:rPr>
        <w:br/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</w:t>
      </w:r>
      <w:r w:rsidR="008B1919" w:rsidRPr="00EF04FE">
        <w:rPr>
          <w:color w:val="808000"/>
          <w:sz w:val="28"/>
          <w:szCs w:val="28"/>
          <w:lang w:val="en-US"/>
        </w:rPr>
        <w:t>@Override</w:t>
      </w:r>
      <w:r w:rsidR="008B1919" w:rsidRPr="00EF04FE">
        <w:rPr>
          <w:color w:val="808000"/>
          <w:sz w:val="28"/>
          <w:szCs w:val="28"/>
          <w:lang w:val="en-US"/>
        </w:rPr>
        <w:br/>
        <w:t xml:space="preserve">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="008B1919" w:rsidRPr="00EF04FE">
        <w:rPr>
          <w:color w:val="000000"/>
          <w:sz w:val="28"/>
          <w:szCs w:val="28"/>
          <w:lang w:val="en-US"/>
        </w:rPr>
        <w:t>drawCell(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="008B1919" w:rsidRPr="00EF04FE">
        <w:rPr>
          <w:color w:val="000000"/>
          <w:sz w:val="28"/>
          <w:szCs w:val="28"/>
          <w:lang w:val="en-US"/>
        </w:rPr>
        <w:t>x</w:t>
      </w:r>
      <w:r w:rsidR="008B1919" w:rsidRPr="00EF04FE">
        <w:rPr>
          <w:color w:val="CC7832"/>
          <w:sz w:val="28"/>
          <w:szCs w:val="28"/>
          <w:lang w:val="en-US"/>
        </w:rPr>
        <w:t xml:space="preserve">,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="008B1919" w:rsidRPr="00EF04FE">
        <w:rPr>
          <w:color w:val="000000"/>
          <w:sz w:val="28"/>
          <w:szCs w:val="28"/>
          <w:lang w:val="en-US"/>
        </w:rPr>
        <w:t>y) {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  System.</w:t>
      </w:r>
      <w:r w:rsidR="008B1919"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="008B1919" w:rsidRPr="00EF04FE">
        <w:rPr>
          <w:color w:val="000000"/>
          <w:sz w:val="28"/>
          <w:szCs w:val="28"/>
          <w:lang w:val="en-US"/>
        </w:rPr>
        <w:t>.println(</w:t>
      </w:r>
      <w:r w:rsidR="008B1919" w:rsidRPr="00EF04FE">
        <w:rPr>
          <w:b/>
          <w:bCs/>
          <w:color w:val="008000"/>
          <w:sz w:val="28"/>
          <w:szCs w:val="28"/>
          <w:lang w:val="en-US"/>
        </w:rPr>
        <w:t xml:space="preserve">"********** </w:t>
      </w:r>
      <w:r w:rsidR="008B1919" w:rsidRPr="00EF04FE">
        <w:rPr>
          <w:b/>
          <w:bCs/>
          <w:color w:val="008000"/>
          <w:sz w:val="28"/>
          <w:szCs w:val="28"/>
        </w:rPr>
        <w:t>ВЫБОР</w:t>
      </w:r>
      <w:r w:rsidR="008B1919" w:rsidRPr="00EF04FE">
        <w:rPr>
          <w:b/>
          <w:bCs/>
          <w:color w:val="008000"/>
          <w:sz w:val="28"/>
          <w:szCs w:val="28"/>
          <w:lang w:val="en-US"/>
        </w:rPr>
        <w:t xml:space="preserve"> **********"</w:t>
      </w:r>
      <w:r w:rsidR="008B1919" w:rsidRPr="00EF04FE">
        <w:rPr>
          <w:color w:val="000000"/>
          <w:sz w:val="28"/>
          <w:szCs w:val="28"/>
          <w:lang w:val="en-US"/>
        </w:rPr>
        <w:t>)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>this</w:t>
      </w:r>
      <w:r w:rsidR="008B1919" w:rsidRPr="00EF04FE">
        <w:rPr>
          <w:color w:val="000000"/>
          <w:sz w:val="28"/>
          <w:szCs w:val="28"/>
          <w:lang w:val="en-US"/>
        </w:rPr>
        <w:t>.redraw(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>false</w:t>
      </w:r>
      <w:r w:rsidR="008B1919" w:rsidRPr="00EF04FE">
        <w:rPr>
          <w:color w:val="000000"/>
          <w:sz w:val="28"/>
          <w:szCs w:val="28"/>
          <w:lang w:val="en-US"/>
        </w:rPr>
        <w:t>)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</w:t>
      </w:r>
      <w:r w:rsidR="008B1919" w:rsidRPr="00EF04FE">
        <w:rPr>
          <w:color w:val="000000"/>
          <w:sz w:val="28"/>
          <w:szCs w:val="28"/>
          <w:lang w:val="en-US"/>
        </w:rPr>
        <w:t>}</w:t>
      </w:r>
      <w:r w:rsidR="008B1919" w:rsidRPr="00EF04FE">
        <w:rPr>
          <w:color w:val="000000"/>
          <w:sz w:val="28"/>
          <w:szCs w:val="28"/>
          <w:lang w:val="en-US"/>
        </w:rPr>
        <w:br/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</w:t>
      </w:r>
      <w:r w:rsidR="008B1919" w:rsidRPr="00EF04FE">
        <w:rPr>
          <w:color w:val="808000"/>
          <w:sz w:val="28"/>
          <w:szCs w:val="28"/>
          <w:lang w:val="en-US"/>
        </w:rPr>
        <w:t>@Override</w:t>
      </w:r>
      <w:r w:rsidR="008B1919" w:rsidRPr="00EF04FE">
        <w:rPr>
          <w:color w:val="808000"/>
          <w:sz w:val="28"/>
          <w:szCs w:val="28"/>
          <w:lang w:val="en-US"/>
        </w:rPr>
        <w:br/>
        <w:t xml:space="preserve">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="008B1919" w:rsidRPr="00EF04FE">
        <w:rPr>
          <w:color w:val="000000"/>
          <w:sz w:val="28"/>
          <w:szCs w:val="28"/>
          <w:lang w:val="en-US"/>
        </w:rPr>
        <w:t>drawBang() {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  System.</w:t>
      </w:r>
      <w:r w:rsidR="008B1919"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="008B1919" w:rsidRPr="00EF04FE">
        <w:rPr>
          <w:color w:val="000000"/>
          <w:sz w:val="28"/>
          <w:szCs w:val="28"/>
          <w:lang w:val="en-US"/>
        </w:rPr>
        <w:t>.println(</w:t>
      </w:r>
      <w:r w:rsidR="008B1919" w:rsidRPr="00EF04FE">
        <w:rPr>
          <w:b/>
          <w:bCs/>
          <w:color w:val="008000"/>
          <w:sz w:val="28"/>
          <w:szCs w:val="28"/>
          <w:lang w:val="en-US"/>
        </w:rPr>
        <w:t xml:space="preserve">"********** </w:t>
      </w:r>
      <w:r w:rsidR="008B1919" w:rsidRPr="00EF04FE">
        <w:rPr>
          <w:b/>
          <w:bCs/>
          <w:color w:val="008000"/>
          <w:sz w:val="28"/>
          <w:szCs w:val="28"/>
        </w:rPr>
        <w:t>БУМ</w:t>
      </w:r>
      <w:r w:rsidR="008B1919" w:rsidRPr="00EF04FE">
        <w:rPr>
          <w:b/>
          <w:bCs/>
          <w:color w:val="008000"/>
          <w:sz w:val="28"/>
          <w:szCs w:val="28"/>
          <w:lang w:val="en-US"/>
        </w:rPr>
        <w:t xml:space="preserve"> **********"</w:t>
      </w:r>
      <w:r w:rsidR="008B1919" w:rsidRPr="00EF04FE">
        <w:rPr>
          <w:color w:val="000000"/>
          <w:sz w:val="28"/>
          <w:szCs w:val="28"/>
          <w:lang w:val="en-US"/>
        </w:rPr>
        <w:t>)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>this</w:t>
      </w:r>
      <w:r w:rsidR="008B1919" w:rsidRPr="00EF04FE">
        <w:rPr>
          <w:color w:val="000000"/>
          <w:sz w:val="28"/>
          <w:szCs w:val="28"/>
          <w:lang w:val="en-US"/>
        </w:rPr>
        <w:t>.redraw(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>true</w:t>
      </w:r>
      <w:r w:rsidR="008B1919" w:rsidRPr="00EF04FE">
        <w:rPr>
          <w:color w:val="000000"/>
          <w:sz w:val="28"/>
          <w:szCs w:val="28"/>
          <w:lang w:val="en-US"/>
        </w:rPr>
        <w:t>)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</w:t>
      </w:r>
      <w:r w:rsidR="008B1919" w:rsidRPr="00EF04FE">
        <w:rPr>
          <w:color w:val="000000"/>
          <w:sz w:val="28"/>
          <w:szCs w:val="28"/>
          <w:lang w:val="en-US"/>
        </w:rPr>
        <w:t>}</w:t>
      </w:r>
      <w:r w:rsidR="008B1919" w:rsidRPr="00EF04FE">
        <w:rPr>
          <w:color w:val="000000"/>
          <w:sz w:val="28"/>
          <w:szCs w:val="28"/>
          <w:lang w:val="en-US"/>
        </w:rPr>
        <w:br/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</w:t>
      </w:r>
      <w:r w:rsidR="008B1919" w:rsidRPr="00EF04FE">
        <w:rPr>
          <w:color w:val="808000"/>
          <w:sz w:val="28"/>
          <w:szCs w:val="28"/>
          <w:lang w:val="en-US"/>
        </w:rPr>
        <w:t>@Override</w:t>
      </w:r>
      <w:r w:rsidR="008B1919" w:rsidRPr="00EF04FE">
        <w:rPr>
          <w:color w:val="808000"/>
          <w:sz w:val="28"/>
          <w:szCs w:val="28"/>
          <w:lang w:val="en-US"/>
        </w:rPr>
        <w:br/>
        <w:t xml:space="preserve">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="008B1919" w:rsidRPr="00EF04FE">
        <w:rPr>
          <w:color w:val="000000"/>
          <w:sz w:val="28"/>
          <w:szCs w:val="28"/>
          <w:lang w:val="en-US"/>
        </w:rPr>
        <w:t>drawCongratulate() {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  System.</w:t>
      </w:r>
      <w:r w:rsidR="008B1919"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="008B1919" w:rsidRPr="00EF04FE">
        <w:rPr>
          <w:color w:val="000000"/>
          <w:sz w:val="28"/>
          <w:szCs w:val="28"/>
          <w:lang w:val="en-US"/>
        </w:rPr>
        <w:t>.println(</w:t>
      </w:r>
      <w:r w:rsidR="008B1919" w:rsidRPr="00EF04FE">
        <w:rPr>
          <w:b/>
          <w:bCs/>
          <w:color w:val="008000"/>
          <w:sz w:val="28"/>
          <w:szCs w:val="28"/>
          <w:lang w:val="en-US"/>
        </w:rPr>
        <w:t xml:space="preserve">"********** </w:t>
      </w:r>
      <w:r w:rsidR="008B1919" w:rsidRPr="00EF04FE">
        <w:rPr>
          <w:b/>
          <w:bCs/>
          <w:color w:val="008000"/>
          <w:sz w:val="28"/>
          <w:szCs w:val="28"/>
        </w:rPr>
        <w:t>ВЫ</w:t>
      </w:r>
      <w:r w:rsidR="008B1919"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="008B1919" w:rsidRPr="00EF04FE">
        <w:rPr>
          <w:b/>
          <w:bCs/>
          <w:color w:val="008000"/>
          <w:sz w:val="28"/>
          <w:szCs w:val="28"/>
        </w:rPr>
        <w:t>ВЫИГРАЛИ</w:t>
      </w:r>
      <w:r w:rsidR="008B1919" w:rsidRPr="00EF04FE">
        <w:rPr>
          <w:b/>
          <w:bCs/>
          <w:color w:val="008000"/>
          <w:sz w:val="28"/>
          <w:szCs w:val="28"/>
          <w:lang w:val="en-US"/>
        </w:rPr>
        <w:t>! **********"</w:t>
      </w:r>
      <w:r w:rsidR="008B1919" w:rsidRPr="00EF04FE">
        <w:rPr>
          <w:color w:val="000000"/>
          <w:sz w:val="28"/>
          <w:szCs w:val="28"/>
          <w:lang w:val="en-US"/>
        </w:rPr>
        <w:t>)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</w:t>
      </w:r>
      <w:r w:rsidR="008B1919" w:rsidRPr="00EF04FE">
        <w:rPr>
          <w:color w:val="000000"/>
          <w:sz w:val="28"/>
          <w:szCs w:val="28"/>
          <w:lang w:val="en-US"/>
        </w:rPr>
        <w:t>}</w:t>
      </w:r>
      <w:r w:rsidR="008B1919" w:rsidRPr="00EF04FE">
        <w:rPr>
          <w:color w:val="000000"/>
          <w:sz w:val="28"/>
          <w:szCs w:val="28"/>
          <w:lang w:val="en-US"/>
        </w:rPr>
        <w:br/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</w:t>
      </w:r>
      <w:r w:rsidR="008B1919" w:rsidRPr="00EF04FE">
        <w:rPr>
          <w:color w:val="808000"/>
          <w:sz w:val="28"/>
          <w:szCs w:val="28"/>
          <w:lang w:val="en-US"/>
        </w:rPr>
        <w:t>@Override</w:t>
      </w:r>
      <w:r w:rsidR="008B1919" w:rsidRPr="00EF04FE">
        <w:rPr>
          <w:color w:val="808000"/>
          <w:sz w:val="28"/>
          <w:szCs w:val="28"/>
          <w:lang w:val="en-US"/>
        </w:rPr>
        <w:br/>
        <w:t xml:space="preserve">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proofErr w:type="gramStart"/>
      <w:r w:rsidR="008B1919" w:rsidRPr="00EF04FE">
        <w:rPr>
          <w:color w:val="000000"/>
          <w:sz w:val="28"/>
          <w:szCs w:val="28"/>
          <w:lang w:val="en-US"/>
        </w:rPr>
        <w:t>drawLosing(</w:t>
      </w:r>
      <w:proofErr w:type="gramEnd"/>
      <w:r w:rsidR="008B1919" w:rsidRPr="00EF04FE">
        <w:rPr>
          <w:color w:val="000000"/>
          <w:sz w:val="28"/>
          <w:szCs w:val="28"/>
          <w:lang w:val="en-US"/>
        </w:rPr>
        <w:t>) {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  System.</w:t>
      </w:r>
      <w:r w:rsidR="008B1919"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="008B1919" w:rsidRPr="00EF04FE">
        <w:rPr>
          <w:color w:val="000000"/>
          <w:sz w:val="28"/>
          <w:szCs w:val="28"/>
          <w:lang w:val="en-US"/>
        </w:rPr>
        <w:t>.println(</w:t>
      </w:r>
      <w:r w:rsidR="008B1919" w:rsidRPr="00EF04FE">
        <w:rPr>
          <w:b/>
          <w:bCs/>
          <w:color w:val="008000"/>
          <w:sz w:val="28"/>
          <w:szCs w:val="28"/>
          <w:lang w:val="en-US"/>
        </w:rPr>
        <w:t xml:space="preserve">"********** </w:t>
      </w:r>
      <w:r w:rsidR="008B1919" w:rsidRPr="00EF04FE">
        <w:rPr>
          <w:b/>
          <w:bCs/>
          <w:color w:val="008000"/>
          <w:sz w:val="28"/>
          <w:szCs w:val="28"/>
        </w:rPr>
        <w:t>ВЫ</w:t>
      </w:r>
      <w:r w:rsidR="008B1919"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="008B1919" w:rsidRPr="00EF04FE">
        <w:rPr>
          <w:b/>
          <w:bCs/>
          <w:color w:val="008000"/>
          <w:sz w:val="28"/>
          <w:szCs w:val="28"/>
        </w:rPr>
        <w:t>ПРОИГРАЛИ</w:t>
      </w:r>
      <w:r w:rsidR="008B1919" w:rsidRPr="00EF04FE">
        <w:rPr>
          <w:b/>
          <w:bCs/>
          <w:color w:val="008000"/>
          <w:sz w:val="28"/>
          <w:szCs w:val="28"/>
          <w:lang w:val="en-US"/>
        </w:rPr>
        <w:t>! **********"</w:t>
      </w:r>
      <w:r w:rsidR="008B1919" w:rsidRPr="00EF04FE">
        <w:rPr>
          <w:color w:val="000000"/>
          <w:sz w:val="28"/>
          <w:szCs w:val="28"/>
          <w:lang w:val="en-US"/>
        </w:rPr>
        <w:t>)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</w:t>
      </w:r>
      <w:r w:rsidR="008B1919" w:rsidRPr="00EF04FE">
        <w:rPr>
          <w:color w:val="000000"/>
          <w:sz w:val="28"/>
          <w:szCs w:val="28"/>
          <w:lang w:val="en-US"/>
        </w:rPr>
        <w:t>}</w:t>
      </w:r>
      <w:r w:rsidR="008B1919" w:rsidRPr="00EF04FE">
        <w:rPr>
          <w:color w:val="000000"/>
          <w:sz w:val="28"/>
          <w:szCs w:val="28"/>
          <w:lang w:val="en-US"/>
        </w:rPr>
        <w:br/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private void </w:t>
      </w:r>
      <w:r w:rsidR="008B1919" w:rsidRPr="00EF04FE">
        <w:rPr>
          <w:color w:val="000000"/>
          <w:sz w:val="28"/>
          <w:szCs w:val="28"/>
          <w:lang w:val="en-US"/>
        </w:rPr>
        <w:t>redraw(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boolean </w:t>
      </w:r>
      <w:r w:rsidR="008B1919" w:rsidRPr="00EF04FE">
        <w:rPr>
          <w:color w:val="000000"/>
          <w:sz w:val="28"/>
          <w:szCs w:val="28"/>
          <w:lang w:val="en-US"/>
        </w:rPr>
        <w:t>real) {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="008B1919" w:rsidRPr="00EF04FE">
        <w:rPr>
          <w:color w:val="000000"/>
          <w:sz w:val="28"/>
          <w:szCs w:val="28"/>
          <w:lang w:val="en-US"/>
        </w:rPr>
        <w:t>space</w:t>
      </w:r>
      <w:r w:rsidR="008B1919" w:rsidRPr="00EF04FE">
        <w:rPr>
          <w:color w:val="CC7832"/>
          <w:sz w:val="28"/>
          <w:szCs w:val="28"/>
          <w:lang w:val="en-US"/>
        </w:rPr>
        <w:t xml:space="preserve">, </w:t>
      </w:r>
      <w:r w:rsidR="008B1919" w:rsidRPr="00EF04FE">
        <w:rPr>
          <w:color w:val="000000"/>
          <w:sz w:val="28"/>
          <w:szCs w:val="28"/>
          <w:lang w:val="en-US"/>
        </w:rPr>
        <w:t xml:space="preserve">numRow = </w:t>
      </w:r>
      <w:r w:rsidR="008B1919" w:rsidRPr="00EF04FE">
        <w:rPr>
          <w:color w:val="0000FF"/>
          <w:sz w:val="28"/>
          <w:szCs w:val="28"/>
          <w:lang w:val="en-US"/>
        </w:rPr>
        <w:t>0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="008B1919" w:rsidRPr="00EF04FE">
        <w:rPr>
          <w:color w:val="000000"/>
          <w:sz w:val="28"/>
          <w:szCs w:val="28"/>
          <w:lang w:val="en-US"/>
        </w:rPr>
        <w:t xml:space="preserve">(ICell[] row : </w:t>
      </w:r>
      <w:r w:rsidR="008B1919" w:rsidRPr="00EF04FE">
        <w:rPr>
          <w:b/>
          <w:bCs/>
          <w:color w:val="660E7A"/>
          <w:sz w:val="28"/>
          <w:szCs w:val="28"/>
          <w:lang w:val="en-US"/>
        </w:rPr>
        <w:t>cells</w:t>
      </w:r>
      <w:r w:rsidR="008B1919" w:rsidRPr="00EF04FE">
        <w:rPr>
          <w:color w:val="000000"/>
          <w:sz w:val="28"/>
          <w:szCs w:val="28"/>
          <w:lang w:val="en-US"/>
        </w:rPr>
        <w:t>) {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="008B1919"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="008B1919" w:rsidRPr="00EF04FE">
        <w:rPr>
          <w:i/>
          <w:iCs/>
          <w:color w:val="808080"/>
          <w:sz w:val="28"/>
          <w:szCs w:val="28"/>
        </w:rPr>
        <w:t>Нумерация</w:t>
      </w:r>
      <w:r w:rsidR="008B1919"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="008B1919" w:rsidRPr="00EF04FE">
        <w:rPr>
          <w:i/>
          <w:iCs/>
          <w:color w:val="808080"/>
          <w:sz w:val="28"/>
          <w:szCs w:val="28"/>
        </w:rPr>
        <w:t>столбцов</w:t>
      </w:r>
      <w:r w:rsidR="008B1919"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="008B1919" w:rsidRPr="00EF04FE">
        <w:rPr>
          <w:color w:val="000000"/>
          <w:sz w:val="28"/>
          <w:szCs w:val="28"/>
          <w:lang w:val="en-US"/>
        </w:rPr>
        <w:t xml:space="preserve">(numRow &lt; </w:t>
      </w:r>
      <w:r w:rsidR="008B1919" w:rsidRPr="00EF04FE">
        <w:rPr>
          <w:color w:val="0000FF"/>
          <w:sz w:val="28"/>
          <w:szCs w:val="28"/>
          <w:lang w:val="en-US"/>
        </w:rPr>
        <w:t>1</w:t>
      </w:r>
      <w:r w:rsidR="008B1919" w:rsidRPr="00EF04FE">
        <w:rPr>
          <w:color w:val="000000"/>
          <w:sz w:val="28"/>
          <w:szCs w:val="28"/>
          <w:lang w:val="en-US"/>
        </w:rPr>
        <w:t>) {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="008B1919" w:rsidRPr="00EF04FE">
        <w:rPr>
          <w:color w:val="000000"/>
          <w:sz w:val="28"/>
          <w:szCs w:val="28"/>
          <w:lang w:val="en-US"/>
        </w:rPr>
        <w:t>(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="008B1919" w:rsidRPr="00EF04FE">
        <w:rPr>
          <w:color w:val="000000"/>
          <w:sz w:val="28"/>
          <w:szCs w:val="28"/>
          <w:lang w:val="en-US"/>
        </w:rPr>
        <w:t xml:space="preserve">i = </w:t>
      </w:r>
      <w:r w:rsidR="008B1919" w:rsidRPr="00EF04FE">
        <w:rPr>
          <w:color w:val="0000FF"/>
          <w:sz w:val="28"/>
          <w:szCs w:val="28"/>
          <w:lang w:val="en-US"/>
        </w:rPr>
        <w:t>1</w:t>
      </w:r>
      <w:r w:rsidR="008B1919" w:rsidRPr="00EF04FE">
        <w:rPr>
          <w:color w:val="CC7832"/>
          <w:sz w:val="28"/>
          <w:szCs w:val="28"/>
          <w:lang w:val="en-US"/>
        </w:rPr>
        <w:t xml:space="preserve">; </w:t>
      </w:r>
      <w:r w:rsidR="008B1919" w:rsidRPr="00EF04FE">
        <w:rPr>
          <w:color w:val="000000"/>
          <w:sz w:val="28"/>
          <w:szCs w:val="28"/>
          <w:lang w:val="en-US"/>
        </w:rPr>
        <w:t>i &lt;= row.</w:t>
      </w:r>
      <w:r w:rsidR="008B1919" w:rsidRPr="00EF04FE">
        <w:rPr>
          <w:b/>
          <w:bCs/>
          <w:color w:val="660E7A"/>
          <w:sz w:val="28"/>
          <w:szCs w:val="28"/>
          <w:lang w:val="en-US"/>
        </w:rPr>
        <w:t>length</w:t>
      </w:r>
      <w:r w:rsidR="008B1919" w:rsidRPr="00EF04FE">
        <w:rPr>
          <w:color w:val="CC7832"/>
          <w:sz w:val="28"/>
          <w:szCs w:val="28"/>
          <w:lang w:val="en-US"/>
        </w:rPr>
        <w:t xml:space="preserve">; </w:t>
      </w:r>
      <w:r w:rsidR="008B1919" w:rsidRPr="00EF04FE">
        <w:rPr>
          <w:color w:val="000000"/>
          <w:sz w:val="28"/>
          <w:szCs w:val="28"/>
          <w:lang w:val="en-US"/>
        </w:rPr>
        <w:t>i++) {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        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="008B1919" w:rsidRPr="00EF04FE">
        <w:rPr>
          <w:color w:val="000000"/>
          <w:sz w:val="28"/>
          <w:szCs w:val="28"/>
          <w:lang w:val="en-US"/>
        </w:rPr>
        <w:t xml:space="preserve">(i == </w:t>
      </w:r>
      <w:r w:rsidR="008B1919" w:rsidRPr="00EF04FE">
        <w:rPr>
          <w:color w:val="0000FF"/>
          <w:sz w:val="28"/>
          <w:szCs w:val="28"/>
          <w:lang w:val="en-US"/>
        </w:rPr>
        <w:t>1</w:t>
      </w:r>
      <w:r w:rsidR="008B1919" w:rsidRPr="00EF04FE">
        <w:rPr>
          <w:color w:val="000000"/>
          <w:sz w:val="28"/>
          <w:szCs w:val="28"/>
          <w:lang w:val="en-US"/>
        </w:rPr>
        <w:t xml:space="preserve">) space = </w:t>
      </w:r>
      <w:r w:rsidR="008B1919" w:rsidRPr="00EF04FE">
        <w:rPr>
          <w:color w:val="0000FF"/>
          <w:sz w:val="28"/>
          <w:szCs w:val="28"/>
          <w:lang w:val="en-US"/>
        </w:rPr>
        <w:t>4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         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="008B1919" w:rsidRPr="00EF04FE">
        <w:rPr>
          <w:color w:val="000000"/>
          <w:sz w:val="28"/>
          <w:szCs w:val="28"/>
          <w:lang w:val="en-US"/>
        </w:rPr>
        <w:t xml:space="preserve">(i &gt; </w:t>
      </w:r>
      <w:r w:rsidR="008B1919" w:rsidRPr="00EF04FE">
        <w:rPr>
          <w:color w:val="0000FF"/>
          <w:sz w:val="28"/>
          <w:szCs w:val="28"/>
          <w:lang w:val="en-US"/>
        </w:rPr>
        <w:t>10</w:t>
      </w:r>
      <w:r w:rsidR="008B1919" w:rsidRPr="00EF04FE">
        <w:rPr>
          <w:color w:val="000000"/>
          <w:sz w:val="28"/>
          <w:szCs w:val="28"/>
          <w:lang w:val="en-US"/>
        </w:rPr>
        <w:t xml:space="preserve">) space = </w:t>
      </w:r>
      <w:r w:rsidR="008B1919" w:rsidRPr="00EF04FE">
        <w:rPr>
          <w:color w:val="0000FF"/>
          <w:sz w:val="28"/>
          <w:szCs w:val="28"/>
          <w:lang w:val="en-US"/>
        </w:rPr>
        <w:t>2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         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else </w:t>
      </w:r>
      <w:r w:rsidR="008B1919" w:rsidRPr="00EF04FE">
        <w:rPr>
          <w:color w:val="000000"/>
          <w:sz w:val="28"/>
          <w:szCs w:val="28"/>
          <w:lang w:val="en-US"/>
        </w:rPr>
        <w:t xml:space="preserve">space = </w:t>
      </w:r>
      <w:r w:rsidR="008B1919" w:rsidRPr="00EF04FE">
        <w:rPr>
          <w:color w:val="0000FF"/>
          <w:sz w:val="28"/>
          <w:szCs w:val="28"/>
          <w:lang w:val="en-US"/>
        </w:rPr>
        <w:t>3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         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="008B1919" w:rsidRPr="00EF04FE">
        <w:rPr>
          <w:color w:val="000000"/>
          <w:sz w:val="28"/>
          <w:szCs w:val="28"/>
          <w:lang w:val="en-US"/>
        </w:rPr>
        <w:t>(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="008B1919" w:rsidRPr="00EF04FE">
        <w:rPr>
          <w:color w:val="000000"/>
          <w:sz w:val="28"/>
          <w:szCs w:val="28"/>
          <w:lang w:val="en-US"/>
        </w:rPr>
        <w:t xml:space="preserve">j = </w:t>
      </w:r>
      <w:r w:rsidR="008B1919" w:rsidRPr="00EF04FE">
        <w:rPr>
          <w:color w:val="0000FF"/>
          <w:sz w:val="28"/>
          <w:szCs w:val="28"/>
          <w:lang w:val="en-US"/>
        </w:rPr>
        <w:t>0</w:t>
      </w:r>
      <w:r w:rsidR="008B1919" w:rsidRPr="00EF04FE">
        <w:rPr>
          <w:color w:val="CC7832"/>
          <w:sz w:val="28"/>
          <w:szCs w:val="28"/>
          <w:lang w:val="en-US"/>
        </w:rPr>
        <w:t xml:space="preserve">; </w:t>
      </w:r>
      <w:r w:rsidR="008B1919" w:rsidRPr="00EF04FE">
        <w:rPr>
          <w:color w:val="000000"/>
          <w:sz w:val="28"/>
          <w:szCs w:val="28"/>
          <w:lang w:val="en-US"/>
        </w:rPr>
        <w:t>j &lt; space</w:t>
      </w:r>
      <w:r w:rsidR="008B1919" w:rsidRPr="00EF04FE">
        <w:rPr>
          <w:color w:val="CC7832"/>
          <w:sz w:val="28"/>
          <w:szCs w:val="28"/>
          <w:lang w:val="en-US"/>
        </w:rPr>
        <w:t xml:space="preserve">; </w:t>
      </w:r>
      <w:r w:rsidR="008B1919" w:rsidRPr="00EF04FE">
        <w:rPr>
          <w:color w:val="000000"/>
          <w:sz w:val="28"/>
          <w:szCs w:val="28"/>
          <w:lang w:val="en-US"/>
        </w:rPr>
        <w:t>j++)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              System.</w:t>
      </w:r>
      <w:r w:rsidR="008B1919"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="008B1919" w:rsidRPr="00EF04FE">
        <w:rPr>
          <w:color w:val="000000"/>
          <w:sz w:val="28"/>
          <w:szCs w:val="28"/>
          <w:lang w:val="en-US"/>
        </w:rPr>
        <w:t>.print(</w:t>
      </w:r>
      <w:r w:rsidR="008B1919" w:rsidRPr="00EF04FE">
        <w:rPr>
          <w:b/>
          <w:bCs/>
          <w:color w:val="008000"/>
          <w:sz w:val="28"/>
          <w:szCs w:val="28"/>
          <w:lang w:val="en-US"/>
        </w:rPr>
        <w:t>" "</w:t>
      </w:r>
      <w:r w:rsidR="008B1919" w:rsidRPr="00EF04FE">
        <w:rPr>
          <w:color w:val="000000"/>
          <w:sz w:val="28"/>
          <w:szCs w:val="28"/>
          <w:lang w:val="en-US"/>
        </w:rPr>
        <w:t>)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            </w:t>
      </w:r>
      <w:r w:rsidR="008B1919" w:rsidRPr="00EF04FE">
        <w:rPr>
          <w:color w:val="000000"/>
          <w:sz w:val="28"/>
          <w:szCs w:val="28"/>
          <w:lang w:val="en-US"/>
        </w:rPr>
        <w:t>System.</w:t>
      </w:r>
      <w:r w:rsidR="008B1919"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="008B1919" w:rsidRPr="00EF04FE">
        <w:rPr>
          <w:color w:val="000000"/>
          <w:sz w:val="28"/>
          <w:szCs w:val="28"/>
          <w:lang w:val="en-US"/>
        </w:rPr>
        <w:t>.print(i)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</w:r>
      <w:r w:rsidR="008B1919" w:rsidRPr="00EF04FE">
        <w:rPr>
          <w:color w:val="CC7832"/>
          <w:sz w:val="28"/>
          <w:szCs w:val="28"/>
          <w:lang w:val="en-US"/>
        </w:rPr>
        <w:lastRenderedPageBreak/>
        <w:t xml:space="preserve">            </w:t>
      </w:r>
      <w:r w:rsidR="008B1919" w:rsidRPr="00EF04FE">
        <w:rPr>
          <w:color w:val="000000"/>
          <w:sz w:val="28"/>
          <w:szCs w:val="28"/>
          <w:lang w:val="en-US"/>
        </w:rPr>
        <w:t>}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        System.</w:t>
      </w:r>
      <w:r w:rsidR="008B1919"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="008B1919" w:rsidRPr="00EF04FE">
        <w:rPr>
          <w:color w:val="000000"/>
          <w:sz w:val="28"/>
          <w:szCs w:val="28"/>
          <w:lang w:val="en-US"/>
        </w:rPr>
        <w:t>.println()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="008B1919" w:rsidRPr="00EF04FE">
        <w:rPr>
          <w:color w:val="000000"/>
          <w:sz w:val="28"/>
          <w:szCs w:val="28"/>
          <w:lang w:val="en-US"/>
        </w:rPr>
        <w:t>}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="008B1919"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="008B1919" w:rsidRPr="00EF04FE">
        <w:rPr>
          <w:i/>
          <w:iCs/>
          <w:color w:val="808080"/>
          <w:sz w:val="28"/>
          <w:szCs w:val="28"/>
        </w:rPr>
        <w:t>Нумерация</w:t>
      </w:r>
      <w:r w:rsidR="008B1919"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="008B1919" w:rsidRPr="00EF04FE">
        <w:rPr>
          <w:i/>
          <w:iCs/>
          <w:color w:val="808080"/>
          <w:sz w:val="28"/>
          <w:szCs w:val="28"/>
        </w:rPr>
        <w:t>рядов</w:t>
      </w:r>
      <w:r w:rsidR="008B1919"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="008B1919" w:rsidRPr="00EF04FE">
        <w:rPr>
          <w:color w:val="000000"/>
          <w:sz w:val="28"/>
          <w:szCs w:val="28"/>
          <w:lang w:val="en-US"/>
        </w:rPr>
        <w:t xml:space="preserve">(numRow &lt; </w:t>
      </w:r>
      <w:r w:rsidR="008B1919" w:rsidRPr="00EF04FE">
        <w:rPr>
          <w:color w:val="0000FF"/>
          <w:sz w:val="28"/>
          <w:szCs w:val="28"/>
          <w:lang w:val="en-US"/>
        </w:rPr>
        <w:t>9</w:t>
      </w:r>
      <w:r w:rsidR="008B1919" w:rsidRPr="00EF04FE">
        <w:rPr>
          <w:color w:val="000000"/>
          <w:sz w:val="28"/>
          <w:szCs w:val="28"/>
          <w:lang w:val="en-US"/>
        </w:rPr>
        <w:t>) System.</w:t>
      </w:r>
      <w:r w:rsidR="008B1919"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="008B1919" w:rsidRPr="00EF04FE">
        <w:rPr>
          <w:color w:val="000000"/>
          <w:sz w:val="28"/>
          <w:szCs w:val="28"/>
          <w:lang w:val="en-US"/>
        </w:rPr>
        <w:t>.print(</w:t>
      </w:r>
      <w:r w:rsidR="008B1919" w:rsidRPr="00EF04FE">
        <w:rPr>
          <w:b/>
          <w:bCs/>
          <w:color w:val="008000"/>
          <w:sz w:val="28"/>
          <w:szCs w:val="28"/>
          <w:lang w:val="en-US"/>
        </w:rPr>
        <w:t>" "</w:t>
      </w:r>
      <w:r w:rsidR="008B1919" w:rsidRPr="00EF04FE">
        <w:rPr>
          <w:color w:val="000000"/>
          <w:sz w:val="28"/>
          <w:szCs w:val="28"/>
          <w:lang w:val="en-US"/>
        </w:rPr>
        <w:t>)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="008B1919" w:rsidRPr="00EF04FE">
        <w:rPr>
          <w:color w:val="000000"/>
          <w:sz w:val="28"/>
          <w:szCs w:val="28"/>
          <w:lang w:val="en-US"/>
        </w:rPr>
        <w:t>System.</w:t>
      </w:r>
      <w:r w:rsidR="008B1919"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="008B1919" w:rsidRPr="00EF04FE">
        <w:rPr>
          <w:color w:val="000000"/>
          <w:sz w:val="28"/>
          <w:szCs w:val="28"/>
          <w:lang w:val="en-US"/>
        </w:rPr>
        <w:t xml:space="preserve">.print(++numRow + </w:t>
      </w:r>
      <w:r w:rsidR="008B1919" w:rsidRPr="00EF04FE">
        <w:rPr>
          <w:b/>
          <w:bCs/>
          <w:color w:val="008000"/>
          <w:sz w:val="28"/>
          <w:szCs w:val="28"/>
          <w:lang w:val="en-US"/>
        </w:rPr>
        <w:t>" "</w:t>
      </w:r>
      <w:r w:rsidR="008B1919" w:rsidRPr="00EF04FE">
        <w:rPr>
          <w:color w:val="000000"/>
          <w:sz w:val="28"/>
          <w:szCs w:val="28"/>
          <w:lang w:val="en-US"/>
        </w:rPr>
        <w:t>)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="008B1919"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="008B1919" w:rsidRPr="00EF04FE">
        <w:rPr>
          <w:color w:val="000000"/>
          <w:sz w:val="28"/>
          <w:szCs w:val="28"/>
          <w:lang w:val="en-US"/>
        </w:rPr>
        <w:t>(ICell cell : row) {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        cell.draw(System.</w:t>
      </w:r>
      <w:r w:rsidR="008B1919"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="008B1919" w:rsidRPr="00EF04FE">
        <w:rPr>
          <w:color w:val="CC7832"/>
          <w:sz w:val="28"/>
          <w:szCs w:val="28"/>
          <w:lang w:val="en-US"/>
        </w:rPr>
        <w:t xml:space="preserve">, </w:t>
      </w:r>
      <w:r w:rsidR="008B1919" w:rsidRPr="00EF04FE">
        <w:rPr>
          <w:color w:val="000000"/>
          <w:sz w:val="28"/>
          <w:szCs w:val="28"/>
          <w:lang w:val="en-US"/>
        </w:rPr>
        <w:t>real)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="008B1919" w:rsidRPr="00EF04FE">
        <w:rPr>
          <w:color w:val="000000"/>
          <w:sz w:val="28"/>
          <w:szCs w:val="28"/>
          <w:lang w:val="en-US"/>
        </w:rPr>
        <w:t>}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     System.</w:t>
      </w:r>
      <w:r w:rsidR="008B1919"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="008B1919" w:rsidRPr="00EF04FE">
        <w:rPr>
          <w:color w:val="000000"/>
          <w:sz w:val="28"/>
          <w:szCs w:val="28"/>
          <w:lang w:val="en-US"/>
        </w:rPr>
        <w:t>.println()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="008B1919" w:rsidRPr="00EF04FE">
        <w:rPr>
          <w:color w:val="000000"/>
          <w:sz w:val="28"/>
          <w:szCs w:val="28"/>
          <w:lang w:val="en-US"/>
        </w:rPr>
        <w:t>}</w:t>
      </w:r>
      <w:r w:rsidR="008B1919" w:rsidRPr="00EF04FE">
        <w:rPr>
          <w:color w:val="000000"/>
          <w:sz w:val="28"/>
          <w:szCs w:val="28"/>
          <w:lang w:val="en-US"/>
        </w:rPr>
        <w:br/>
        <w:t xml:space="preserve">      System.</w:t>
      </w:r>
      <w:r w:rsidR="008B1919"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="008B1919" w:rsidRPr="00EF04FE">
        <w:rPr>
          <w:color w:val="000000"/>
          <w:sz w:val="28"/>
          <w:szCs w:val="28"/>
          <w:lang w:val="en-US"/>
        </w:rPr>
        <w:t>.println()</w:t>
      </w:r>
      <w:r w:rsidR="008B1919" w:rsidRPr="00EF04FE">
        <w:rPr>
          <w:color w:val="CC7832"/>
          <w:sz w:val="28"/>
          <w:szCs w:val="28"/>
          <w:lang w:val="en-US"/>
        </w:rPr>
        <w:t>;</w:t>
      </w:r>
      <w:r w:rsidR="008B1919" w:rsidRPr="00EF04FE">
        <w:rPr>
          <w:color w:val="CC7832"/>
          <w:sz w:val="28"/>
          <w:szCs w:val="28"/>
          <w:lang w:val="en-US"/>
        </w:rPr>
        <w:br/>
        <w:t xml:space="preserve">   </w:t>
      </w:r>
      <w:r w:rsidR="008B1919" w:rsidRPr="00EF04FE">
        <w:rPr>
          <w:color w:val="000000"/>
          <w:sz w:val="28"/>
          <w:szCs w:val="28"/>
          <w:lang w:val="en-US"/>
        </w:rPr>
        <w:t>}</w:t>
      </w:r>
      <w:r w:rsidR="008B1919" w:rsidRPr="00EF04FE">
        <w:rPr>
          <w:color w:val="000000"/>
          <w:sz w:val="28"/>
          <w:szCs w:val="28"/>
          <w:lang w:val="en-US"/>
        </w:rPr>
        <w:br/>
        <w:t>}</w:t>
      </w:r>
    </w:p>
    <w:p w:rsidR="008B1919" w:rsidRPr="00EF04FE" w:rsidRDefault="008B1919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ConsoleCell.java: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  <w:r w:rsidRPr="00EF04FE">
        <w:rPr>
          <w:b/>
          <w:bCs/>
          <w:color w:val="000080"/>
          <w:sz w:val="28"/>
          <w:szCs w:val="28"/>
          <w:shd w:val="clear" w:color="auto" w:fill="E4E4FF"/>
          <w:lang w:val="en-US"/>
        </w:rPr>
        <w:t>import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 </w:t>
      </w:r>
      <w:r w:rsidRPr="00EF04FE">
        <w:rPr>
          <w:color w:val="000000"/>
          <w:sz w:val="28"/>
          <w:szCs w:val="28"/>
          <w:lang w:val="en-US"/>
        </w:rPr>
        <w:t>ru.minesweeperLesson.minesweeper.interfaces.ICell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.io.PrintStream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i/>
          <w:iCs/>
          <w:color w:val="808080"/>
          <w:sz w:val="28"/>
          <w:szCs w:val="28"/>
          <w:lang w:val="en-US"/>
        </w:rPr>
        <w:t>/**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* </w:t>
      </w:r>
      <w:r w:rsidRPr="00EF04FE">
        <w:rPr>
          <w:i/>
          <w:iCs/>
          <w:color w:val="808080"/>
          <w:sz w:val="28"/>
          <w:szCs w:val="28"/>
        </w:rPr>
        <w:t>Реализация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ячейк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в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консоли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*/</w:t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// PrintStream - </w:t>
      </w:r>
      <w:r w:rsidRPr="00EF04FE">
        <w:rPr>
          <w:i/>
          <w:iCs/>
          <w:color w:val="808080"/>
          <w:sz w:val="28"/>
          <w:szCs w:val="28"/>
        </w:rPr>
        <w:t>входящий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оток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, </w:t>
      </w:r>
      <w:r w:rsidRPr="00EF04FE">
        <w:rPr>
          <w:i/>
          <w:iCs/>
          <w:color w:val="808080"/>
          <w:sz w:val="28"/>
          <w:szCs w:val="28"/>
        </w:rPr>
        <w:t>какой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реализует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нашу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консоль</w:t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class </w:t>
      </w:r>
      <w:r w:rsidRPr="00EF04FE">
        <w:rPr>
          <w:color w:val="000000"/>
          <w:sz w:val="28"/>
          <w:szCs w:val="28"/>
          <w:lang w:val="en-US"/>
        </w:rPr>
        <w:t xml:space="preserve">ConsoleCell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lements </w:t>
      </w:r>
      <w:r w:rsidRPr="00EF04FE">
        <w:rPr>
          <w:color w:val="000000"/>
          <w:sz w:val="28"/>
          <w:szCs w:val="28"/>
          <w:shd w:val="clear" w:color="auto" w:fill="E4E4FF"/>
          <w:lang w:val="en-US"/>
        </w:rPr>
        <w:t>ICell</w:t>
      </w:r>
      <w:r w:rsidRPr="00EF04FE">
        <w:rPr>
          <w:color w:val="000000"/>
          <w:sz w:val="28"/>
          <w:szCs w:val="28"/>
          <w:lang w:val="en-US"/>
        </w:rPr>
        <w:t>&lt;PrintStream&gt;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>bomb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Bomb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Empty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checked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1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2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3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4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5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6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7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8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</w:t>
      </w:r>
      <w:r w:rsidRPr="00EF04FE">
        <w:rPr>
          <w:color w:val="000000"/>
          <w:sz w:val="28"/>
          <w:szCs w:val="28"/>
          <w:lang w:val="en-US"/>
        </w:rPr>
        <w:t>ConsoleCell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boolean </w:t>
      </w:r>
      <w:r w:rsidRPr="00EF04FE">
        <w:rPr>
          <w:color w:val="000000"/>
          <w:sz w:val="28"/>
          <w:szCs w:val="28"/>
          <w:lang w:val="en-US"/>
        </w:rPr>
        <w:t>bomb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bomb </w:t>
      </w:r>
      <w:r w:rsidRPr="00EF04FE">
        <w:rPr>
          <w:color w:val="000000"/>
          <w:sz w:val="28"/>
          <w:szCs w:val="28"/>
          <w:lang w:val="en-US"/>
        </w:rPr>
        <w:t>= bomb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lastRenderedPageBreak/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Bomb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bomb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Bomb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Bomb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Empty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Empty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Empty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Empty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Bomb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Bomb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cancelSuggestBomb()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Checked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hecked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checked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checked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1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1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</w:r>
      <w:r w:rsidRPr="00EF04FE">
        <w:rPr>
          <w:color w:val="808000"/>
          <w:sz w:val="28"/>
          <w:szCs w:val="28"/>
          <w:lang w:val="en-US"/>
        </w:rPr>
        <w:lastRenderedPageBreak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2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2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3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3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4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4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5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5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6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6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7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7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8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8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1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1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2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2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3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3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lastRenderedPageBreak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4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4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5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5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6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6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7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7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8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8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draw(PrintStream paint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boolean </w:t>
      </w:r>
      <w:r w:rsidRPr="00EF04FE">
        <w:rPr>
          <w:color w:val="000000"/>
          <w:sz w:val="28"/>
          <w:szCs w:val="28"/>
          <w:lang w:val="en-US"/>
        </w:rPr>
        <w:t>real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real)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isBomb())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print(</w:t>
      </w:r>
      <w:r w:rsidRPr="00EF04FE">
        <w:rPr>
          <w:b/>
          <w:bCs/>
          <w:color w:val="008000"/>
          <w:sz w:val="28"/>
          <w:szCs w:val="28"/>
          <w:lang w:val="en-US"/>
        </w:rPr>
        <w:t>"[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1;31m*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0m]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>else</w:t>
      </w:r>
      <w:r w:rsidRPr="00EF04FE">
        <w:rPr>
          <w:b/>
          <w:bCs/>
          <w:color w:val="000080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print(</w:t>
      </w:r>
      <w:r w:rsidRPr="00EF04FE">
        <w:rPr>
          <w:b/>
          <w:bCs/>
          <w:color w:val="008000"/>
          <w:sz w:val="28"/>
          <w:szCs w:val="28"/>
          <w:lang w:val="en-US"/>
        </w:rPr>
        <w:t>"[ ]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</w:t>
      </w:r>
      <w:r w:rsidRPr="00EF04FE">
        <w:rPr>
          <w:color w:val="000000"/>
          <w:sz w:val="28"/>
          <w:szCs w:val="28"/>
          <w:lang w:val="en-US"/>
        </w:rPr>
        <w:t>{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Bomb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print(</w:t>
      </w:r>
      <w:r w:rsidRPr="00EF04FE">
        <w:rPr>
          <w:b/>
          <w:bCs/>
          <w:color w:val="008000"/>
          <w:sz w:val="28"/>
          <w:szCs w:val="28"/>
          <w:lang w:val="en-US"/>
        </w:rPr>
        <w:t>"[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1;31m?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0m]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8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print(</w:t>
      </w:r>
      <w:r w:rsidRPr="00EF04FE">
        <w:rPr>
          <w:b/>
          <w:bCs/>
          <w:color w:val="008000"/>
          <w:sz w:val="28"/>
          <w:szCs w:val="28"/>
          <w:lang w:val="en-US"/>
        </w:rPr>
        <w:t>"[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1;31m8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0m]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7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print(</w:t>
      </w:r>
      <w:r w:rsidRPr="00EF04FE">
        <w:rPr>
          <w:b/>
          <w:bCs/>
          <w:color w:val="008000"/>
          <w:sz w:val="28"/>
          <w:szCs w:val="28"/>
          <w:lang w:val="en-US"/>
        </w:rPr>
        <w:t>"[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1;31m7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0m]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6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print(</w:t>
      </w:r>
      <w:r w:rsidRPr="00EF04FE">
        <w:rPr>
          <w:b/>
          <w:bCs/>
          <w:color w:val="008000"/>
          <w:sz w:val="28"/>
          <w:szCs w:val="28"/>
          <w:lang w:val="en-US"/>
        </w:rPr>
        <w:t>"[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1;35m6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0m]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5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print(</w:t>
      </w:r>
      <w:r w:rsidRPr="00EF04FE">
        <w:rPr>
          <w:b/>
          <w:bCs/>
          <w:color w:val="008000"/>
          <w:sz w:val="28"/>
          <w:szCs w:val="28"/>
          <w:lang w:val="en-US"/>
        </w:rPr>
        <w:t>"[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1;36m5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0m]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4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lastRenderedPageBreak/>
        <w:t xml:space="preserve">            paint.print(</w:t>
      </w:r>
      <w:r w:rsidRPr="00EF04FE">
        <w:rPr>
          <w:b/>
          <w:bCs/>
          <w:color w:val="008000"/>
          <w:sz w:val="28"/>
          <w:szCs w:val="28"/>
          <w:lang w:val="en-US"/>
        </w:rPr>
        <w:t>"[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1;34m4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0m]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3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print(</w:t>
      </w:r>
      <w:r w:rsidRPr="00EF04FE">
        <w:rPr>
          <w:b/>
          <w:bCs/>
          <w:color w:val="008000"/>
          <w:sz w:val="28"/>
          <w:szCs w:val="28"/>
          <w:lang w:val="en-US"/>
        </w:rPr>
        <w:t>"[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1;32m3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0m]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2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print(</w:t>
      </w:r>
      <w:r w:rsidRPr="00EF04FE">
        <w:rPr>
          <w:b/>
          <w:bCs/>
          <w:color w:val="008000"/>
          <w:sz w:val="28"/>
          <w:szCs w:val="28"/>
          <w:lang w:val="en-US"/>
        </w:rPr>
        <w:t>"[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1;33m2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0m]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1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print(</w:t>
      </w:r>
      <w:r w:rsidRPr="00EF04FE">
        <w:rPr>
          <w:b/>
          <w:bCs/>
          <w:color w:val="008000"/>
          <w:sz w:val="28"/>
          <w:szCs w:val="28"/>
          <w:lang w:val="en-US"/>
        </w:rPr>
        <w:t>"[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1;30m1</w:t>
      </w:r>
      <w:r w:rsidRPr="00EF04FE">
        <w:rPr>
          <w:b/>
          <w:bCs/>
          <w:color w:val="000080"/>
          <w:sz w:val="28"/>
          <w:szCs w:val="28"/>
          <w:lang w:val="en-US"/>
        </w:rPr>
        <w:t>\033</w:t>
      </w:r>
      <w:r w:rsidRPr="00EF04FE">
        <w:rPr>
          <w:b/>
          <w:bCs/>
          <w:color w:val="008000"/>
          <w:sz w:val="28"/>
          <w:szCs w:val="28"/>
          <w:lang w:val="en-US"/>
        </w:rPr>
        <w:t>[0m]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Empty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print(</w:t>
      </w:r>
      <w:r w:rsidRPr="00EF04FE">
        <w:rPr>
          <w:b/>
          <w:bCs/>
          <w:color w:val="008000"/>
          <w:sz w:val="28"/>
          <w:szCs w:val="28"/>
          <w:lang w:val="en-US"/>
        </w:rPr>
        <w:t>"[ ]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>else</w:t>
      </w:r>
      <w:r w:rsidRPr="00EF04FE">
        <w:rPr>
          <w:b/>
          <w:bCs/>
          <w:color w:val="000080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print(</w:t>
      </w:r>
      <w:r w:rsidRPr="00EF04FE">
        <w:rPr>
          <w:b/>
          <w:bCs/>
          <w:color w:val="008000"/>
          <w:sz w:val="28"/>
          <w:szCs w:val="28"/>
          <w:lang w:val="en-US"/>
        </w:rPr>
        <w:t>"[</w:t>
      </w:r>
      <w:r w:rsidRPr="00EF04FE">
        <w:rPr>
          <w:b/>
          <w:bCs/>
          <w:color w:val="008000"/>
          <w:sz w:val="28"/>
          <w:szCs w:val="28"/>
        </w:rPr>
        <w:t>Х</w:t>
      </w:r>
      <w:r w:rsidRPr="00EF04FE">
        <w:rPr>
          <w:b/>
          <w:bCs/>
          <w:color w:val="008000"/>
          <w:sz w:val="28"/>
          <w:szCs w:val="28"/>
          <w:lang w:val="en-US"/>
        </w:rPr>
        <w:t>]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draw(PrintStream graphics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y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boolean </w:t>
      </w:r>
      <w:r w:rsidRPr="00EF04FE">
        <w:rPr>
          <w:color w:val="000000"/>
          <w:sz w:val="28"/>
          <w:szCs w:val="28"/>
          <w:lang w:val="en-US"/>
        </w:rPr>
        <w:t>real) {</w:t>
      </w:r>
      <w:r w:rsidRPr="00EF04FE">
        <w:rPr>
          <w:color w:val="000000"/>
          <w:sz w:val="28"/>
          <w:szCs w:val="28"/>
          <w:lang w:val="en-US"/>
        </w:rPr>
        <w:br/>
        <w:t xml:space="preserve">   }</w:t>
      </w:r>
      <w:r w:rsidRPr="00EF04FE">
        <w:rPr>
          <w:color w:val="000000"/>
          <w:sz w:val="28"/>
          <w:szCs w:val="28"/>
          <w:lang w:val="en-US"/>
        </w:rPr>
        <w:br/>
        <w:t>}</w:t>
      </w:r>
    </w:p>
    <w:p w:rsidR="004728D2" w:rsidRPr="00EF04FE" w:rsidRDefault="004728D2" w:rsidP="00EF04FE">
      <w:pPr>
        <w:spacing w:after="0" w:line="240" w:lineRule="auto"/>
        <w:rPr>
          <w:b/>
          <w:sz w:val="28"/>
          <w:szCs w:val="28"/>
          <w:lang w:val="uk-UA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Runner.java: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BaseAction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interfaces.ICell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interfaces.IGeneratorBoard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StandardLogicConsol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.util.InputMismatchException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.util.Objects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.util.Scanner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i/>
          <w:iCs/>
          <w:color w:val="808080"/>
          <w:sz w:val="28"/>
          <w:szCs w:val="28"/>
          <w:lang w:val="en-US"/>
        </w:rPr>
        <w:t>/**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* </w:t>
      </w:r>
      <w:r w:rsidRPr="00EF04FE">
        <w:rPr>
          <w:i/>
          <w:iCs/>
          <w:color w:val="808080"/>
          <w:sz w:val="28"/>
          <w:szCs w:val="28"/>
        </w:rPr>
        <w:t>Запуск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игры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в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консольной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версии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*/</w:t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class </w:t>
      </w:r>
      <w:r w:rsidRPr="00EF04FE">
        <w:rPr>
          <w:color w:val="000000"/>
          <w:sz w:val="28"/>
          <w:szCs w:val="28"/>
          <w:lang w:val="en-US"/>
        </w:rPr>
        <w:t>Runner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Генерация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оля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generateField(Scanner sc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StandardLogicConsole level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ICell[][] cells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inal </w:t>
      </w:r>
      <w:r w:rsidRPr="00EF04FE">
        <w:rPr>
          <w:color w:val="000000"/>
          <w:sz w:val="28"/>
          <w:szCs w:val="28"/>
          <w:lang w:val="en-US"/>
        </w:rPr>
        <w:t xml:space="preserve">BaseAction action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BaseAction(level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ConsoleBoard()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IGeneratorBoard(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</w:t>
      </w:r>
      <w:r w:rsidRPr="00EF04FE">
        <w:rPr>
          <w:color w:val="000000"/>
          <w:sz w:val="28"/>
          <w:szCs w:val="28"/>
          <w:lang w:val="en-US"/>
        </w:rPr>
        <w:t>ICell[][] generate()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lastRenderedPageBreak/>
        <w:t xml:space="preserve">                generateEmptyCells(</w:t>
      </w:r>
      <w:r w:rsidRPr="00EF04FE">
        <w:rPr>
          <w:color w:val="660E7A"/>
          <w:sz w:val="28"/>
          <w:szCs w:val="28"/>
          <w:lang w:val="en-US"/>
        </w:rPr>
        <w:t>level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</w:t>
      </w:r>
      <w:r w:rsidRPr="00EF04FE">
        <w:rPr>
          <w:color w:val="000000"/>
          <w:sz w:val="28"/>
          <w:szCs w:val="28"/>
          <w:lang w:val="en-US"/>
        </w:rPr>
        <w:t>System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Pr="00EF04FE">
        <w:rPr>
          <w:color w:val="000000"/>
          <w:sz w:val="28"/>
          <w:szCs w:val="28"/>
          <w:lang w:val="en-US"/>
        </w:rPr>
        <w:t>.println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Бомб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: " </w:t>
      </w:r>
      <w:r w:rsidRPr="00EF04FE">
        <w:rPr>
          <w:color w:val="000000"/>
          <w:sz w:val="28"/>
          <w:szCs w:val="28"/>
          <w:lang w:val="en-US"/>
        </w:rPr>
        <w:t xml:space="preserve">+ </w:t>
      </w:r>
      <w:r w:rsidRPr="00EF04FE">
        <w:rPr>
          <w:color w:val="660E7A"/>
          <w:sz w:val="28"/>
          <w:szCs w:val="28"/>
          <w:lang w:val="en-US"/>
        </w:rPr>
        <w:t>level</w:t>
      </w:r>
      <w:r w:rsidRPr="00EF04FE">
        <w:rPr>
          <w:color w:val="000000"/>
          <w:sz w:val="28"/>
          <w:szCs w:val="28"/>
          <w:lang w:val="en-US"/>
        </w:rPr>
        <w:t>.sumBombs(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</w:t>
      </w:r>
      <w:r w:rsidRPr="00EF04FE">
        <w:rPr>
          <w:color w:val="000000"/>
          <w:sz w:val="28"/>
          <w:szCs w:val="28"/>
          <w:lang w:val="en-US"/>
        </w:rPr>
        <w:t>System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Pr="00EF04FE">
        <w:rPr>
          <w:color w:val="000000"/>
          <w:sz w:val="28"/>
          <w:szCs w:val="28"/>
          <w:lang w:val="en-US"/>
        </w:rPr>
        <w:t>.println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Пустых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клеток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: " </w:t>
      </w:r>
      <w:r w:rsidRPr="00EF04FE">
        <w:rPr>
          <w:color w:val="000000"/>
          <w:sz w:val="28"/>
          <w:szCs w:val="28"/>
          <w:lang w:val="en-US"/>
        </w:rPr>
        <w:t>+ ((</w:t>
      </w:r>
      <w:r w:rsidRPr="00EF04FE">
        <w:rPr>
          <w:color w:val="660E7A"/>
          <w:sz w:val="28"/>
          <w:szCs w:val="28"/>
          <w:lang w:val="en-US"/>
        </w:rPr>
        <w:t>level</w:t>
      </w:r>
      <w:r w:rsidRPr="00EF04FE">
        <w:rPr>
          <w:color w:val="000000"/>
          <w:sz w:val="28"/>
          <w:szCs w:val="28"/>
          <w:lang w:val="en-US"/>
        </w:rPr>
        <w:t xml:space="preserve">.sumRow() * </w:t>
      </w:r>
      <w:r w:rsidRPr="00EF04FE">
        <w:rPr>
          <w:color w:val="660E7A"/>
          <w:sz w:val="28"/>
          <w:szCs w:val="28"/>
          <w:lang w:val="en-US"/>
        </w:rPr>
        <w:t>level</w:t>
      </w:r>
      <w:r w:rsidRPr="00EF04FE">
        <w:rPr>
          <w:color w:val="000000"/>
          <w:sz w:val="28"/>
          <w:szCs w:val="28"/>
          <w:lang w:val="en-US"/>
        </w:rPr>
        <w:t xml:space="preserve">.sumColumn()) - </w:t>
      </w:r>
      <w:r w:rsidRPr="00EF04FE">
        <w:rPr>
          <w:color w:val="660E7A"/>
          <w:sz w:val="28"/>
          <w:szCs w:val="28"/>
          <w:lang w:val="en-US"/>
        </w:rPr>
        <w:t>level</w:t>
      </w:r>
      <w:r w:rsidRPr="00EF04FE">
        <w:rPr>
          <w:color w:val="000000"/>
          <w:sz w:val="28"/>
          <w:szCs w:val="28"/>
          <w:lang w:val="en-US"/>
        </w:rPr>
        <w:t>.sumBombs()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660E7A"/>
          <w:sz w:val="28"/>
          <w:szCs w:val="28"/>
          <w:lang w:val="en-US"/>
        </w:rPr>
        <w:t>cells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}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color w:val="000000"/>
          <w:sz w:val="28"/>
          <w:szCs w:val="28"/>
          <w:lang w:val="en-US"/>
        </w:rPr>
        <w:t>action.initGame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color w:val="000000"/>
          <w:sz w:val="28"/>
          <w:szCs w:val="28"/>
          <w:lang w:val="en-US"/>
        </w:rPr>
        <w:t>cycleInput(sc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action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level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Пр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ерво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ход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делае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вс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клетк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устыми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generateEmptyCells(StandardLogicConsole level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ICell[][] cells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i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i &lt; level.sumRow()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i++)</w:t>
      </w:r>
      <w:r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j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j &lt; level.sumColumn()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j++)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cells[i][j]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ConsoleCell(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Вводи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ряд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столбец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. </w:t>
      </w:r>
      <w:r w:rsidRPr="00EF04FE">
        <w:rPr>
          <w:i/>
          <w:iCs/>
          <w:color w:val="808080"/>
          <w:sz w:val="28"/>
          <w:szCs w:val="28"/>
        </w:rPr>
        <w:t>Работает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до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тех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ор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, </w:t>
      </w:r>
      <w:r w:rsidRPr="00EF04FE">
        <w:rPr>
          <w:i/>
          <w:iCs/>
          <w:color w:val="808080"/>
          <w:sz w:val="28"/>
          <w:szCs w:val="28"/>
        </w:rPr>
        <w:t>пока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ользователь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н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выиграет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ил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н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роиграет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cycleInput(Scanner sc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BaseAction action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StandardLogicConsole level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row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column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try </w:t>
      </w:r>
      <w:r w:rsidRPr="00EF04FE">
        <w:rPr>
          <w:color w:val="000000"/>
          <w:sz w:val="28"/>
          <w:szCs w:val="28"/>
          <w:lang w:val="en-US"/>
        </w:rPr>
        <w:t>{</w:t>
      </w:r>
      <w:r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do </w:t>
      </w:r>
      <w:r w:rsidRPr="00EF04FE">
        <w:rPr>
          <w:color w:val="000000"/>
          <w:sz w:val="28"/>
          <w:szCs w:val="28"/>
          <w:lang w:val="en-US"/>
        </w:rPr>
        <w:t>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try </w:t>
      </w:r>
      <w:r w:rsidRPr="00EF04FE">
        <w:rPr>
          <w:color w:val="000000"/>
          <w:sz w:val="28"/>
          <w:szCs w:val="28"/>
          <w:lang w:val="en-US"/>
        </w:rPr>
        <w:t>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System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Pr="00EF04FE">
        <w:rPr>
          <w:color w:val="000000"/>
          <w:sz w:val="28"/>
          <w:szCs w:val="28"/>
          <w:lang w:val="en-US"/>
        </w:rPr>
        <w:t>.print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Введите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номер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ряда</w:t>
      </w:r>
      <w:r w:rsidRPr="00EF04FE">
        <w:rPr>
          <w:b/>
          <w:bCs/>
          <w:color w:val="008000"/>
          <w:sz w:val="28"/>
          <w:szCs w:val="28"/>
          <w:lang w:val="en-US"/>
        </w:rPr>
        <w:t>: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</w:t>
      </w:r>
      <w:r w:rsidRPr="00EF04FE">
        <w:rPr>
          <w:color w:val="000000"/>
          <w:sz w:val="28"/>
          <w:szCs w:val="28"/>
          <w:lang w:val="en-US"/>
        </w:rPr>
        <w:t>row = sc.nextInt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</w:t>
      </w:r>
      <w:r w:rsidRPr="00EF04FE">
        <w:rPr>
          <w:color w:val="000000"/>
          <w:sz w:val="28"/>
          <w:szCs w:val="28"/>
          <w:lang w:val="en-US"/>
        </w:rPr>
        <w:t>System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Pr="00EF04FE">
        <w:rPr>
          <w:color w:val="000000"/>
          <w:sz w:val="28"/>
          <w:szCs w:val="28"/>
          <w:lang w:val="en-US"/>
        </w:rPr>
        <w:t>.print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Введите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номер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столбца</w:t>
      </w:r>
      <w:r w:rsidRPr="00EF04FE">
        <w:rPr>
          <w:b/>
          <w:bCs/>
          <w:color w:val="008000"/>
          <w:sz w:val="28"/>
          <w:szCs w:val="28"/>
          <w:lang w:val="en-US"/>
        </w:rPr>
        <w:t>: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</w:t>
      </w:r>
      <w:r w:rsidRPr="00EF04FE">
        <w:rPr>
          <w:color w:val="000000"/>
          <w:sz w:val="28"/>
          <w:szCs w:val="28"/>
          <w:lang w:val="en-US"/>
        </w:rPr>
        <w:t>column = sc.nextInt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</w:t>
      </w:r>
      <w:r w:rsidRPr="00EF04FE">
        <w:rPr>
          <w:color w:val="000000"/>
          <w:sz w:val="28"/>
          <w:szCs w:val="28"/>
          <w:lang w:val="en-US"/>
        </w:rPr>
        <w:t>System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Pr="00EF04FE">
        <w:rPr>
          <w:color w:val="000000"/>
          <w:sz w:val="28"/>
          <w:szCs w:val="28"/>
          <w:lang w:val="en-US"/>
        </w:rPr>
        <w:t>.print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Там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бомба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(</w:t>
      </w:r>
      <w:r w:rsidRPr="00EF04FE">
        <w:rPr>
          <w:b/>
          <w:bCs/>
          <w:color w:val="008000"/>
          <w:sz w:val="28"/>
          <w:szCs w:val="28"/>
        </w:rPr>
        <w:t>да</w:t>
      </w:r>
      <w:r w:rsidRPr="00EF04FE">
        <w:rPr>
          <w:b/>
          <w:bCs/>
          <w:color w:val="008000"/>
          <w:sz w:val="28"/>
          <w:szCs w:val="28"/>
          <w:lang w:val="en-US"/>
        </w:rPr>
        <w:t>/</w:t>
      </w:r>
      <w:r w:rsidRPr="00EF04FE">
        <w:rPr>
          <w:b/>
          <w:bCs/>
          <w:color w:val="008000"/>
          <w:sz w:val="28"/>
          <w:szCs w:val="28"/>
        </w:rPr>
        <w:t>нет</w:t>
      </w:r>
      <w:r w:rsidRPr="00EF04FE">
        <w:rPr>
          <w:b/>
          <w:bCs/>
          <w:color w:val="008000"/>
          <w:sz w:val="28"/>
          <w:szCs w:val="28"/>
          <w:lang w:val="en-US"/>
        </w:rPr>
        <w:t>)?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proofErr w:type="gramStart"/>
      <w:r w:rsidRPr="00EF04FE">
        <w:rPr>
          <w:color w:val="CC7832"/>
          <w:sz w:val="28"/>
          <w:szCs w:val="28"/>
          <w:lang w:val="en-US"/>
        </w:rPr>
        <w:t xml:space="preserve">                </w:t>
      </w:r>
      <w:r w:rsidRPr="00EF04FE">
        <w:rPr>
          <w:color w:val="000000"/>
          <w:sz w:val="28"/>
          <w:szCs w:val="28"/>
          <w:lang w:val="en-US"/>
        </w:rPr>
        <w:t>}</w:t>
      </w:r>
      <w:proofErr w:type="gramEnd"/>
      <w:r w:rsidRPr="00EF04FE">
        <w:rPr>
          <w:color w:val="000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tch </w:t>
      </w:r>
      <w:r w:rsidRPr="00EF04FE">
        <w:rPr>
          <w:color w:val="000000"/>
          <w:sz w:val="28"/>
          <w:szCs w:val="28"/>
          <w:lang w:val="en-US"/>
        </w:rPr>
        <w:t>(InputMismatchException ignored) {}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String answer = sc.next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</w:t>
      </w:r>
      <w:r w:rsidRPr="00EF04FE">
        <w:rPr>
          <w:color w:val="000000"/>
          <w:sz w:val="28"/>
          <w:szCs w:val="28"/>
          <w:lang w:val="en-US"/>
        </w:rPr>
        <w:t>System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Pr="00EF04FE">
        <w:rPr>
          <w:color w:val="000000"/>
          <w:sz w:val="28"/>
          <w:szCs w:val="28"/>
          <w:lang w:val="en-US"/>
        </w:rPr>
        <w:t>.println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row -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level.sumRow() &amp;&amp; column -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level.sumColumn() &amp;&amp; row -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gt;= </w:t>
      </w:r>
      <w:r w:rsidRPr="00EF04FE">
        <w:rPr>
          <w:color w:val="0000FF"/>
          <w:sz w:val="28"/>
          <w:szCs w:val="28"/>
          <w:lang w:val="en-US"/>
        </w:rPr>
        <w:t xml:space="preserve">0 </w:t>
      </w:r>
      <w:r w:rsidRPr="00EF04FE">
        <w:rPr>
          <w:color w:val="000000"/>
          <w:sz w:val="28"/>
          <w:szCs w:val="28"/>
          <w:lang w:val="en-US"/>
        </w:rPr>
        <w:t xml:space="preserve">&amp;&amp; column -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gt;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Objects.</w:t>
      </w:r>
      <w:r w:rsidRPr="00EF04FE">
        <w:rPr>
          <w:i/>
          <w:iCs/>
          <w:color w:val="000000"/>
          <w:sz w:val="28"/>
          <w:szCs w:val="28"/>
          <w:lang w:val="en-US"/>
        </w:rPr>
        <w:t>equals</w:t>
      </w:r>
      <w:r w:rsidRPr="00EF04FE">
        <w:rPr>
          <w:color w:val="000000"/>
          <w:sz w:val="28"/>
          <w:szCs w:val="28"/>
          <w:lang w:val="en-US"/>
        </w:rPr>
        <w:t>(answer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да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color w:val="000000"/>
          <w:sz w:val="28"/>
          <w:szCs w:val="28"/>
          <w:lang w:val="en-US"/>
        </w:rPr>
        <w:t>))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    action.select(row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column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lastRenderedPageBreak/>
        <w:t xml:space="preserve">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Objects.</w:t>
      </w:r>
      <w:r w:rsidRPr="00EF04FE">
        <w:rPr>
          <w:i/>
          <w:iCs/>
          <w:color w:val="000000"/>
          <w:sz w:val="28"/>
          <w:szCs w:val="28"/>
          <w:lang w:val="en-US"/>
        </w:rPr>
        <w:t>equals</w:t>
      </w:r>
      <w:r w:rsidRPr="00EF04FE">
        <w:rPr>
          <w:color w:val="000000"/>
          <w:sz w:val="28"/>
          <w:szCs w:val="28"/>
          <w:lang w:val="en-US"/>
        </w:rPr>
        <w:t>(answer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нет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color w:val="000000"/>
          <w:sz w:val="28"/>
          <w:szCs w:val="28"/>
          <w:lang w:val="en-US"/>
        </w:rPr>
        <w:t>))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    action.select(row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column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Создае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исключени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, </w:t>
      </w:r>
      <w:r w:rsidRPr="00EF04FE">
        <w:rPr>
          <w:i/>
          <w:iCs/>
          <w:color w:val="808080"/>
          <w:sz w:val="28"/>
          <w:szCs w:val="28"/>
        </w:rPr>
        <w:t>есл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ользователь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ввел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некорректны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данные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    </w:t>
      </w:r>
      <w:r w:rsidRPr="00EF04FE">
        <w:rPr>
          <w:color w:val="000000"/>
          <w:sz w:val="28"/>
          <w:szCs w:val="28"/>
          <w:lang w:val="en-US"/>
        </w:rPr>
        <w:t xml:space="preserve">}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throw new </w:t>
      </w:r>
      <w:r w:rsidRPr="00EF04FE">
        <w:rPr>
          <w:color w:val="000000"/>
          <w:sz w:val="28"/>
          <w:szCs w:val="28"/>
          <w:lang w:val="en-US"/>
        </w:rPr>
        <w:t>ArrayIndexOutOfBoundsException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Такого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ряда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или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столбца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не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существует</w:t>
      </w:r>
      <w:r w:rsidRPr="00EF04FE">
        <w:rPr>
          <w:b/>
          <w:bCs/>
          <w:color w:val="008000"/>
          <w:sz w:val="28"/>
          <w:szCs w:val="28"/>
          <w:lang w:val="en-US"/>
        </w:rPr>
        <w:t>!</w:t>
      </w:r>
      <w:r w:rsidRPr="00EF04FE">
        <w:rPr>
          <w:b/>
          <w:bCs/>
          <w:color w:val="000080"/>
          <w:sz w:val="28"/>
          <w:szCs w:val="28"/>
          <w:lang w:val="en-US"/>
        </w:rPr>
        <w:t>\n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 xml:space="preserve">}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while </w:t>
      </w:r>
      <w:r w:rsidRPr="00EF04FE">
        <w:rPr>
          <w:color w:val="000000"/>
          <w:sz w:val="28"/>
          <w:szCs w:val="28"/>
          <w:lang w:val="en-US"/>
        </w:rPr>
        <w:t xml:space="preserve">(!level.finish() &amp;&amp; !level.shouldBang(row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column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Перехватывае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выводи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исключение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</w:t>
      </w:r>
      <w:r w:rsidRPr="00EF04FE">
        <w:rPr>
          <w:color w:val="000000"/>
          <w:sz w:val="28"/>
          <w:szCs w:val="28"/>
          <w:lang w:val="en-US"/>
        </w:rPr>
        <w:t xml:space="preserve">}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tch </w:t>
      </w:r>
      <w:r w:rsidRPr="00EF04FE">
        <w:rPr>
          <w:color w:val="000000"/>
          <w:sz w:val="28"/>
          <w:szCs w:val="28"/>
          <w:lang w:val="en-US"/>
        </w:rPr>
        <w:t>(ArrayIndexOutOfBoundsException e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System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Pr="00EF04FE">
        <w:rPr>
          <w:color w:val="000000"/>
          <w:sz w:val="28"/>
          <w:szCs w:val="28"/>
          <w:lang w:val="en-US"/>
        </w:rPr>
        <w:t>.println(e.getMessage(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cycleInput(sc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action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level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i/>
          <w:iCs/>
          <w:color w:val="808080"/>
          <w:sz w:val="28"/>
          <w:szCs w:val="28"/>
          <w:lang w:val="en-US"/>
        </w:rPr>
        <w:t>/**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* </w:t>
      </w:r>
      <w:r w:rsidRPr="00EF04FE">
        <w:rPr>
          <w:i/>
          <w:iCs/>
          <w:color w:val="808080"/>
          <w:sz w:val="28"/>
          <w:szCs w:val="28"/>
        </w:rPr>
        <w:t>Выбирае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уровень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запускае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генерацию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оля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*/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static void </w:t>
      </w:r>
      <w:r w:rsidRPr="00EF04FE">
        <w:rPr>
          <w:color w:val="000000"/>
          <w:sz w:val="28"/>
          <w:szCs w:val="28"/>
          <w:lang w:val="en-US"/>
        </w:rPr>
        <w:t>main(String[] args) {</w:t>
      </w:r>
      <w:r w:rsidRPr="00EF04FE">
        <w:rPr>
          <w:color w:val="000000"/>
          <w:sz w:val="28"/>
          <w:szCs w:val="28"/>
          <w:lang w:val="en-US"/>
        </w:rPr>
        <w:br/>
        <w:t xml:space="preserve">        Runner runner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Runner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color w:val="000000"/>
          <w:sz w:val="28"/>
          <w:szCs w:val="28"/>
          <w:lang w:val="en-US"/>
        </w:rPr>
        <w:t xml:space="preserve">StandardLogicConsole level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StandardLogicConsole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try </w:t>
      </w:r>
      <w:r w:rsidRPr="00EF04FE">
        <w:rPr>
          <w:color w:val="000000"/>
          <w:sz w:val="28"/>
          <w:szCs w:val="28"/>
          <w:lang w:val="en-US"/>
        </w:rPr>
        <w:t xml:space="preserve">(Scanner sc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Scanner(System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in</w:t>
      </w:r>
      <w:r w:rsidRPr="00EF04FE">
        <w:rPr>
          <w:color w:val="000000"/>
          <w:sz w:val="28"/>
          <w:szCs w:val="28"/>
          <w:lang w:val="en-US"/>
        </w:rPr>
        <w:t>)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System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Pr="00EF04FE">
        <w:rPr>
          <w:color w:val="000000"/>
          <w:sz w:val="28"/>
          <w:szCs w:val="28"/>
          <w:lang w:val="en-US"/>
        </w:rPr>
        <w:t>.println(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0080"/>
          <w:sz w:val="28"/>
          <w:szCs w:val="28"/>
          <w:lang w:val="en-US"/>
        </w:rPr>
        <w:t>\n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&lt;-- </w:t>
      </w:r>
      <w:r w:rsidRPr="00EF04FE">
        <w:rPr>
          <w:b/>
          <w:bCs/>
          <w:color w:val="008000"/>
          <w:sz w:val="28"/>
          <w:szCs w:val="28"/>
        </w:rPr>
        <w:t>ВВЕДИТЕ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ЦИФРУ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--&gt;</w:t>
      </w:r>
      <w:r w:rsidRPr="00EF04FE">
        <w:rPr>
          <w:b/>
          <w:bCs/>
          <w:color w:val="000080"/>
          <w:sz w:val="28"/>
          <w:szCs w:val="28"/>
          <w:lang w:val="en-US"/>
        </w:rPr>
        <w:t>\n\n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  <w:lang w:val="en-US"/>
        </w:rPr>
        <w:br/>
        <w:t xml:space="preserve">                    </w:t>
      </w:r>
      <w:r w:rsidRPr="00EF04FE">
        <w:rPr>
          <w:color w:val="000000"/>
          <w:sz w:val="28"/>
          <w:szCs w:val="28"/>
          <w:lang w:val="en-US"/>
        </w:rPr>
        <w:t xml:space="preserve">+ 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Выберите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уровень</w:t>
      </w:r>
      <w:r w:rsidRPr="00EF04FE">
        <w:rPr>
          <w:b/>
          <w:bCs/>
          <w:color w:val="008000"/>
          <w:sz w:val="28"/>
          <w:szCs w:val="28"/>
          <w:lang w:val="en-US"/>
        </w:rPr>
        <w:t>: "</w:t>
      </w:r>
      <w:r w:rsidRPr="00EF04FE">
        <w:rPr>
          <w:b/>
          <w:bCs/>
          <w:color w:val="008000"/>
          <w:sz w:val="28"/>
          <w:szCs w:val="28"/>
          <w:lang w:val="en-US"/>
        </w:rPr>
        <w:br/>
        <w:t xml:space="preserve">                    </w:t>
      </w:r>
      <w:r w:rsidRPr="00EF04FE">
        <w:rPr>
          <w:color w:val="000000"/>
          <w:sz w:val="28"/>
          <w:szCs w:val="28"/>
          <w:lang w:val="en-US"/>
        </w:rPr>
        <w:t xml:space="preserve">+ 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0080"/>
          <w:sz w:val="28"/>
          <w:szCs w:val="28"/>
          <w:lang w:val="en-US"/>
        </w:rPr>
        <w:t>\n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  1. </w:t>
      </w:r>
      <w:r w:rsidRPr="00EF04FE">
        <w:rPr>
          <w:b/>
          <w:bCs/>
          <w:color w:val="008000"/>
          <w:sz w:val="28"/>
          <w:szCs w:val="28"/>
        </w:rPr>
        <w:t>Легкий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(9x9)"</w:t>
      </w:r>
      <w:r w:rsidRPr="00EF04FE">
        <w:rPr>
          <w:b/>
          <w:bCs/>
          <w:color w:val="008000"/>
          <w:sz w:val="28"/>
          <w:szCs w:val="28"/>
          <w:lang w:val="en-US"/>
        </w:rPr>
        <w:br/>
        <w:t xml:space="preserve">                    </w:t>
      </w:r>
      <w:r w:rsidRPr="00EF04FE">
        <w:rPr>
          <w:color w:val="000000"/>
          <w:sz w:val="28"/>
          <w:szCs w:val="28"/>
          <w:lang w:val="en-US"/>
        </w:rPr>
        <w:t xml:space="preserve">+ 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0080"/>
          <w:sz w:val="28"/>
          <w:szCs w:val="28"/>
          <w:lang w:val="en-US"/>
        </w:rPr>
        <w:t>\n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  2. </w:t>
      </w:r>
      <w:r w:rsidRPr="00EF04FE">
        <w:rPr>
          <w:b/>
          <w:bCs/>
          <w:color w:val="008000"/>
          <w:sz w:val="28"/>
          <w:szCs w:val="28"/>
        </w:rPr>
        <w:t>Средний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(16x16)"</w:t>
      </w:r>
      <w:r w:rsidRPr="00EF04FE">
        <w:rPr>
          <w:b/>
          <w:bCs/>
          <w:color w:val="008000"/>
          <w:sz w:val="28"/>
          <w:szCs w:val="28"/>
          <w:lang w:val="en-US"/>
        </w:rPr>
        <w:br/>
        <w:t xml:space="preserve">                    </w:t>
      </w:r>
      <w:r w:rsidRPr="00EF04FE">
        <w:rPr>
          <w:color w:val="000000"/>
          <w:sz w:val="28"/>
          <w:szCs w:val="28"/>
          <w:lang w:val="en-US"/>
        </w:rPr>
        <w:t xml:space="preserve">+ 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0080"/>
          <w:sz w:val="28"/>
          <w:szCs w:val="28"/>
          <w:lang w:val="en-US"/>
        </w:rPr>
        <w:t>\n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  3. </w:t>
      </w:r>
      <w:proofErr w:type="gramStart"/>
      <w:r w:rsidRPr="00EF04FE">
        <w:rPr>
          <w:b/>
          <w:bCs/>
          <w:color w:val="008000"/>
          <w:sz w:val="28"/>
          <w:szCs w:val="28"/>
        </w:rPr>
        <w:t>Эксперт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(30x16)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System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Pr="00EF04FE">
        <w:rPr>
          <w:color w:val="000000"/>
          <w:sz w:val="28"/>
          <w:szCs w:val="28"/>
          <w:lang w:val="en-US"/>
        </w:rPr>
        <w:t>.print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Ваш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выбор</w:t>
      </w:r>
      <w:r w:rsidRPr="00EF04FE">
        <w:rPr>
          <w:b/>
          <w:bCs/>
          <w:color w:val="008000"/>
          <w:sz w:val="28"/>
          <w:szCs w:val="28"/>
          <w:lang w:val="en-US"/>
        </w:rPr>
        <w:t>: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answer = sc.nextInt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switch </w:t>
      </w:r>
      <w:r w:rsidRPr="00EF04FE">
        <w:rPr>
          <w:color w:val="000000"/>
          <w:sz w:val="28"/>
          <w:szCs w:val="28"/>
          <w:lang w:val="en-US"/>
        </w:rPr>
        <w:t>(answer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: level.easy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2</w:t>
      </w:r>
      <w:r w:rsidRPr="00EF04FE">
        <w:rPr>
          <w:color w:val="000000"/>
          <w:sz w:val="28"/>
          <w:szCs w:val="28"/>
          <w:lang w:val="en-US"/>
        </w:rPr>
        <w:t>: level.medium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3</w:t>
      </w:r>
      <w:r w:rsidRPr="00EF04FE">
        <w:rPr>
          <w:color w:val="000000"/>
          <w:sz w:val="28"/>
          <w:szCs w:val="28"/>
          <w:lang w:val="en-US"/>
        </w:rPr>
        <w:t>: level.expert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default</w:t>
      </w:r>
      <w:r w:rsidRPr="00EF04FE">
        <w:rPr>
          <w:color w:val="000000"/>
          <w:sz w:val="28"/>
          <w:szCs w:val="28"/>
          <w:lang w:val="en-US"/>
        </w:rPr>
        <w:t>:</w:t>
      </w:r>
      <w:proofErr w:type="gramEnd"/>
      <w:r w:rsidRPr="00EF04FE">
        <w:rPr>
          <w:color w:val="000000"/>
          <w:sz w:val="28"/>
          <w:szCs w:val="28"/>
          <w:lang w:val="en-US"/>
        </w:rPr>
        <w:br/>
        <w:t xml:space="preserve">                    </w:t>
      </w:r>
      <w:proofErr w:type="gramStart"/>
      <w:r w:rsidRPr="00EF04FE">
        <w:rPr>
          <w:color w:val="000000"/>
          <w:sz w:val="28"/>
          <w:szCs w:val="28"/>
          <w:lang w:val="en-US"/>
        </w:rPr>
        <w:t>System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Pr="00EF04FE">
        <w:rPr>
          <w:color w:val="000000"/>
          <w:sz w:val="28"/>
          <w:szCs w:val="28"/>
          <w:lang w:val="en-US"/>
        </w:rPr>
        <w:t>.println(</w:t>
      </w:r>
      <w:proofErr w:type="gramEnd"/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0080"/>
          <w:sz w:val="28"/>
          <w:szCs w:val="28"/>
          <w:lang w:val="en-US"/>
        </w:rPr>
        <w:t>\n</w:t>
      </w:r>
      <w:r w:rsidRPr="00EF04FE">
        <w:rPr>
          <w:b/>
          <w:bCs/>
          <w:color w:val="008000"/>
          <w:sz w:val="28"/>
          <w:szCs w:val="28"/>
        </w:rPr>
        <w:t>Вы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не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выбрали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уровень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. </w:t>
      </w:r>
      <w:r w:rsidRPr="00EF04FE">
        <w:rPr>
          <w:b/>
          <w:bCs/>
          <w:color w:val="008000"/>
          <w:sz w:val="28"/>
          <w:szCs w:val="28"/>
        </w:rPr>
        <w:t>По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умолчанию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запущен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0080"/>
          <w:sz w:val="28"/>
          <w:szCs w:val="28"/>
          <w:lang w:val="en-US"/>
        </w:rPr>
        <w:t>\"</w:t>
      </w:r>
      <w:r w:rsidRPr="00EF04FE">
        <w:rPr>
          <w:b/>
          <w:bCs/>
          <w:color w:val="008000"/>
          <w:sz w:val="28"/>
          <w:szCs w:val="28"/>
        </w:rPr>
        <w:t>Легкий</w:t>
      </w:r>
      <w:r w:rsidRPr="00EF04FE">
        <w:rPr>
          <w:b/>
          <w:bCs/>
          <w:color w:val="000080"/>
          <w:sz w:val="28"/>
          <w:szCs w:val="28"/>
          <w:lang w:val="en-US"/>
        </w:rPr>
        <w:t>\"</w:t>
      </w:r>
      <w:r w:rsidRPr="00EF04FE">
        <w:rPr>
          <w:b/>
          <w:bCs/>
          <w:color w:val="008000"/>
          <w:sz w:val="28"/>
          <w:szCs w:val="28"/>
          <w:lang w:val="en-US"/>
        </w:rPr>
        <w:t>!</w:t>
      </w:r>
      <w:r w:rsidRPr="00EF04FE">
        <w:rPr>
          <w:b/>
          <w:bCs/>
          <w:color w:val="000080"/>
          <w:sz w:val="28"/>
          <w:szCs w:val="28"/>
          <w:lang w:val="en-US"/>
        </w:rPr>
        <w:t>\n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</w:t>
      </w:r>
      <w:r w:rsidRPr="00EF04FE">
        <w:rPr>
          <w:color w:val="000000"/>
          <w:sz w:val="28"/>
          <w:szCs w:val="28"/>
          <w:lang w:val="en-US"/>
        </w:rPr>
        <w:t>level.easy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proofErr w:type="gramStart"/>
      <w:r w:rsidRPr="00EF04FE">
        <w:rPr>
          <w:color w:val="CC7832"/>
          <w:sz w:val="28"/>
          <w:szCs w:val="28"/>
          <w:lang w:val="en-US"/>
        </w:rPr>
        <w:t xml:space="preserve">            </w:t>
      </w:r>
      <w:r w:rsidRPr="00EF04FE">
        <w:rPr>
          <w:color w:val="000000"/>
          <w:sz w:val="28"/>
          <w:szCs w:val="28"/>
          <w:lang w:val="en-US"/>
        </w:rPr>
        <w:t>}</w:t>
      </w:r>
      <w:proofErr w:type="gramEnd"/>
      <w:r w:rsidRPr="00EF04FE">
        <w:rPr>
          <w:color w:val="000000"/>
          <w:sz w:val="28"/>
          <w:szCs w:val="28"/>
          <w:lang w:val="en-US"/>
        </w:rPr>
        <w:br/>
        <w:t xml:space="preserve">            ICell[][] cells = level.sizeField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lastRenderedPageBreak/>
        <w:t xml:space="preserve">            </w:t>
      </w:r>
      <w:r w:rsidRPr="00EF04FE">
        <w:rPr>
          <w:color w:val="000000"/>
          <w:sz w:val="28"/>
          <w:szCs w:val="28"/>
          <w:lang w:val="en-US"/>
        </w:rPr>
        <w:t>runner.generateField(sc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level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cells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color w:val="000000"/>
          <w:sz w:val="28"/>
          <w:szCs w:val="28"/>
          <w:lang w:val="en-US"/>
        </w:rPr>
        <w:t xml:space="preserve">}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tch </w:t>
      </w:r>
      <w:r w:rsidRPr="00EF04FE">
        <w:rPr>
          <w:color w:val="000000"/>
          <w:sz w:val="28"/>
          <w:szCs w:val="28"/>
          <w:lang w:val="en-US"/>
        </w:rPr>
        <w:t>(InputMismatchException ime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System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Pr="00EF04FE">
        <w:rPr>
          <w:color w:val="000000"/>
          <w:sz w:val="28"/>
          <w:szCs w:val="28"/>
          <w:lang w:val="en-US"/>
        </w:rPr>
        <w:t>.println(ime.getMessage(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}</w:t>
      </w:r>
      <w:r w:rsidRPr="00EF04FE">
        <w:rPr>
          <w:color w:val="000000"/>
          <w:sz w:val="28"/>
          <w:szCs w:val="28"/>
          <w:lang w:val="en-US"/>
        </w:rPr>
        <w:br/>
        <w:t>}</w:t>
      </w:r>
    </w:p>
    <w:p w:rsidR="004728D2" w:rsidRPr="00EF04FE" w:rsidRDefault="004728D2" w:rsidP="00EF04FE">
      <w:pPr>
        <w:spacing w:after="0" w:line="240" w:lineRule="auto"/>
        <w:rPr>
          <w:b/>
          <w:sz w:val="28"/>
          <w:szCs w:val="28"/>
          <w:lang w:val="en-US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sz w:val="28"/>
          <w:szCs w:val="28"/>
          <w:lang w:val="uk-UA"/>
        </w:rPr>
        <w:t>Класи графічної версії гри:</w:t>
      </w: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StandardLogicGUI: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gui.GUICell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interfaces.ICell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interfaces.ILogic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interfaces.ISelectLevel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interfaces.ITheNumOfTheField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levels.Easy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levels.Expert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levels.Medium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.util.Random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i/>
          <w:iCs/>
          <w:color w:val="808080"/>
          <w:sz w:val="28"/>
          <w:szCs w:val="28"/>
          <w:lang w:val="en-US"/>
        </w:rPr>
        <w:t>/**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* </w:t>
      </w:r>
      <w:r w:rsidRPr="00EF04FE">
        <w:rPr>
          <w:i/>
          <w:iCs/>
          <w:color w:val="808080"/>
          <w:sz w:val="28"/>
          <w:szCs w:val="28"/>
        </w:rPr>
        <w:t>Стандартная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логика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игры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*/</w:t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class </w:t>
      </w:r>
      <w:r w:rsidRPr="00EF04FE">
        <w:rPr>
          <w:color w:val="000000"/>
          <w:sz w:val="28"/>
          <w:szCs w:val="28"/>
          <w:lang w:val="en-US"/>
        </w:rPr>
        <w:t xml:space="preserve">StandardLogicGUI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lements </w:t>
      </w:r>
      <w:r w:rsidRPr="00EF04FE">
        <w:rPr>
          <w:color w:val="000000"/>
          <w:sz w:val="28"/>
          <w:szCs w:val="28"/>
          <w:lang w:val="en-US"/>
        </w:rPr>
        <w:t>ISelectLevel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ILogic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ITheNumOfTheField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</w:t>
      </w:r>
      <w:r w:rsidRPr="00EF04FE">
        <w:rPr>
          <w:color w:val="000000"/>
          <w:sz w:val="28"/>
          <w:szCs w:val="28"/>
          <w:lang w:val="en-US"/>
        </w:rPr>
        <w:t xml:space="preserve">Easy </w:t>
      </w:r>
      <w:r w:rsidRPr="00EF04FE">
        <w:rPr>
          <w:b/>
          <w:bCs/>
          <w:color w:val="660E7A"/>
          <w:sz w:val="28"/>
          <w:szCs w:val="28"/>
          <w:lang w:val="en-US"/>
        </w:rPr>
        <w:t>easy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</w:t>
      </w:r>
      <w:r w:rsidRPr="00EF04FE">
        <w:rPr>
          <w:color w:val="000000"/>
          <w:sz w:val="28"/>
          <w:szCs w:val="28"/>
          <w:lang w:val="en-US"/>
        </w:rPr>
        <w:t xml:space="preserve">Medium </w:t>
      </w:r>
      <w:r w:rsidRPr="00EF04FE">
        <w:rPr>
          <w:b/>
          <w:bCs/>
          <w:color w:val="660E7A"/>
          <w:sz w:val="28"/>
          <w:szCs w:val="28"/>
          <w:lang w:val="en-US"/>
        </w:rPr>
        <w:t>medium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</w:t>
      </w:r>
      <w:r w:rsidRPr="00EF04FE">
        <w:rPr>
          <w:color w:val="000000"/>
          <w:sz w:val="28"/>
          <w:szCs w:val="28"/>
          <w:lang w:val="en-US"/>
        </w:rPr>
        <w:t xml:space="preserve">Expert </w:t>
      </w:r>
      <w:r w:rsidRPr="00EF04FE">
        <w:rPr>
          <w:b/>
          <w:bCs/>
          <w:color w:val="660E7A"/>
          <w:sz w:val="28"/>
          <w:szCs w:val="28"/>
          <w:lang w:val="en-US"/>
        </w:rPr>
        <w:t>expert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</w:t>
      </w:r>
      <w:r w:rsidRPr="00EF04FE">
        <w:rPr>
          <w:color w:val="000000"/>
          <w:sz w:val="28"/>
          <w:szCs w:val="28"/>
          <w:lang w:val="en-US"/>
        </w:rPr>
        <w:t xml:space="preserve">ICell[][]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</w:t>
      </w:r>
      <w:r w:rsidRPr="00EF04FE">
        <w:rPr>
          <w:color w:val="000000"/>
          <w:sz w:val="28"/>
          <w:szCs w:val="28"/>
          <w:lang w:val="en-US"/>
        </w:rPr>
        <w:t>Easy easy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medium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xpert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Easy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</w:t>
      </w:r>
      <w:r w:rsidRPr="00EF04FE">
        <w:rPr>
          <w:color w:val="000000"/>
          <w:sz w:val="28"/>
          <w:szCs w:val="28"/>
          <w:lang w:val="en-US"/>
        </w:rPr>
        <w:t>Medium medium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lastRenderedPageBreak/>
        <w:t xml:space="preserve">       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xpert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medium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Medium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</w:t>
      </w:r>
      <w:r w:rsidRPr="00EF04FE">
        <w:rPr>
          <w:color w:val="000000"/>
          <w:sz w:val="28"/>
          <w:szCs w:val="28"/>
          <w:lang w:val="en-US"/>
        </w:rPr>
        <w:t>Expert expert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medium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xpert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Expert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loadBoard(ICell[][] cells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cells </w:t>
      </w:r>
      <w:r w:rsidRPr="00EF04FE">
        <w:rPr>
          <w:color w:val="000000"/>
          <w:sz w:val="28"/>
          <w:szCs w:val="28"/>
          <w:lang w:val="en-US"/>
        </w:rPr>
        <w:t>= cells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sumBombs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sum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medium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xpert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sum = </w:t>
      </w:r>
      <w:r w:rsidRPr="00EF04FE">
        <w:rPr>
          <w:b/>
          <w:bCs/>
          <w:color w:val="660E7A"/>
          <w:sz w:val="28"/>
          <w:szCs w:val="28"/>
          <w:lang w:val="en-US"/>
        </w:rPr>
        <w:t>expert</w:t>
      </w:r>
      <w:r w:rsidRPr="00EF04FE">
        <w:rPr>
          <w:color w:val="000000"/>
          <w:sz w:val="28"/>
          <w:szCs w:val="28"/>
          <w:lang w:val="en-US"/>
        </w:rPr>
        <w:t>.sumBombs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xpert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medium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sum = </w:t>
      </w:r>
      <w:r w:rsidRPr="00EF04FE">
        <w:rPr>
          <w:b/>
          <w:bCs/>
          <w:color w:val="660E7A"/>
          <w:sz w:val="28"/>
          <w:szCs w:val="28"/>
          <w:lang w:val="en-US"/>
        </w:rPr>
        <w:t>medium</w:t>
      </w:r>
      <w:r w:rsidRPr="00EF04FE">
        <w:rPr>
          <w:color w:val="000000"/>
          <w:sz w:val="28"/>
          <w:szCs w:val="28"/>
          <w:lang w:val="en-US"/>
        </w:rPr>
        <w:t>.sumBombs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sum = </w:t>
      </w:r>
      <w:r w:rsidRPr="00EF04FE">
        <w:rPr>
          <w:b/>
          <w:bCs/>
          <w:color w:val="660E7A"/>
          <w:sz w:val="28"/>
          <w:szCs w:val="28"/>
          <w:lang w:val="en-US"/>
        </w:rPr>
        <w:t>easy</w:t>
      </w:r>
      <w:r w:rsidRPr="00EF04FE">
        <w:rPr>
          <w:color w:val="000000"/>
          <w:sz w:val="28"/>
          <w:szCs w:val="28"/>
          <w:lang w:val="en-US"/>
        </w:rPr>
        <w:t>.sumBombs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sum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sumRow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row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medium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xpert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row = </w:t>
      </w:r>
      <w:r w:rsidRPr="00EF04FE">
        <w:rPr>
          <w:b/>
          <w:bCs/>
          <w:color w:val="660E7A"/>
          <w:sz w:val="28"/>
          <w:szCs w:val="28"/>
          <w:lang w:val="en-US"/>
        </w:rPr>
        <w:t>expert</w:t>
      </w:r>
      <w:r w:rsidRPr="00EF04FE">
        <w:rPr>
          <w:color w:val="000000"/>
          <w:sz w:val="28"/>
          <w:szCs w:val="28"/>
          <w:lang w:val="en-US"/>
        </w:rPr>
        <w:t>.sumRow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xpert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medium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row = </w:t>
      </w:r>
      <w:r w:rsidRPr="00EF04FE">
        <w:rPr>
          <w:b/>
          <w:bCs/>
          <w:color w:val="660E7A"/>
          <w:sz w:val="28"/>
          <w:szCs w:val="28"/>
          <w:lang w:val="en-US"/>
        </w:rPr>
        <w:t>medium</w:t>
      </w:r>
      <w:r w:rsidRPr="00EF04FE">
        <w:rPr>
          <w:color w:val="000000"/>
          <w:sz w:val="28"/>
          <w:szCs w:val="28"/>
          <w:lang w:val="en-US"/>
        </w:rPr>
        <w:t>.sumRow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row = </w:t>
      </w:r>
      <w:r w:rsidRPr="00EF04FE">
        <w:rPr>
          <w:b/>
          <w:bCs/>
          <w:color w:val="660E7A"/>
          <w:sz w:val="28"/>
          <w:szCs w:val="28"/>
          <w:lang w:val="en-US"/>
        </w:rPr>
        <w:t>easy</w:t>
      </w:r>
      <w:r w:rsidRPr="00EF04FE">
        <w:rPr>
          <w:color w:val="000000"/>
          <w:sz w:val="28"/>
          <w:szCs w:val="28"/>
          <w:lang w:val="en-US"/>
        </w:rPr>
        <w:t>.sumRow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row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sumColumn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column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lastRenderedPageBreak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medium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xpert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column = </w:t>
      </w:r>
      <w:r w:rsidRPr="00EF04FE">
        <w:rPr>
          <w:b/>
          <w:bCs/>
          <w:color w:val="660E7A"/>
          <w:sz w:val="28"/>
          <w:szCs w:val="28"/>
          <w:lang w:val="en-US"/>
        </w:rPr>
        <w:t>expert</w:t>
      </w:r>
      <w:r w:rsidRPr="00EF04FE">
        <w:rPr>
          <w:color w:val="000000"/>
          <w:sz w:val="28"/>
          <w:szCs w:val="28"/>
          <w:lang w:val="en-US"/>
        </w:rPr>
        <w:t>.sumColumn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xpert </w:t>
      </w:r>
      <w:r w:rsidRPr="00EF04FE">
        <w:rPr>
          <w:color w:val="000000"/>
          <w:sz w:val="28"/>
          <w:szCs w:val="28"/>
          <w:lang w:val="en-US"/>
        </w:rPr>
        <w:t xml:space="preserve">=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ull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medium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column = </w:t>
      </w:r>
      <w:r w:rsidRPr="00EF04FE">
        <w:rPr>
          <w:b/>
          <w:bCs/>
          <w:color w:val="660E7A"/>
          <w:sz w:val="28"/>
          <w:szCs w:val="28"/>
          <w:lang w:val="en-US"/>
        </w:rPr>
        <w:t>medium</w:t>
      </w:r>
      <w:r w:rsidRPr="00EF04FE">
        <w:rPr>
          <w:color w:val="000000"/>
          <w:sz w:val="28"/>
          <w:szCs w:val="28"/>
          <w:lang w:val="en-US"/>
        </w:rPr>
        <w:t>.sumColumn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easy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column = </w:t>
      </w:r>
      <w:r w:rsidRPr="00EF04FE">
        <w:rPr>
          <w:b/>
          <w:bCs/>
          <w:color w:val="660E7A"/>
          <w:sz w:val="28"/>
          <w:szCs w:val="28"/>
          <w:lang w:val="en-US"/>
        </w:rPr>
        <w:t>easy</w:t>
      </w:r>
      <w:r w:rsidRPr="00EF04FE">
        <w:rPr>
          <w:color w:val="000000"/>
          <w:sz w:val="28"/>
          <w:szCs w:val="28"/>
          <w:lang w:val="en-US"/>
        </w:rPr>
        <w:t>.sumColumn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column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</w:t>
      </w:r>
      <w:r w:rsidRPr="00EF04FE">
        <w:rPr>
          <w:color w:val="000000"/>
          <w:sz w:val="28"/>
          <w:szCs w:val="28"/>
          <w:lang w:val="en-US"/>
        </w:rPr>
        <w:t>ICell[][] sizeField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new </w:t>
      </w:r>
      <w:r w:rsidRPr="00EF04FE">
        <w:rPr>
          <w:color w:val="000000"/>
          <w:sz w:val="28"/>
          <w:szCs w:val="28"/>
          <w:lang w:val="en-US"/>
        </w:rPr>
        <w:t>ICell[sumRow()][sumColumn()]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shouldBang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y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inal </w:t>
      </w:r>
      <w:r w:rsidRPr="00EF04FE">
        <w:rPr>
          <w:color w:val="000000"/>
          <w:sz w:val="28"/>
          <w:szCs w:val="28"/>
          <w:lang w:val="en-US"/>
        </w:rPr>
        <w:t xml:space="preserve">ICell selected =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x][y]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Есл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это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бомба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, </w:t>
      </w:r>
      <w:r w:rsidRPr="00EF04FE">
        <w:rPr>
          <w:i/>
          <w:iCs/>
          <w:color w:val="808080"/>
          <w:sz w:val="28"/>
          <w:szCs w:val="28"/>
        </w:rPr>
        <w:t>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ользователь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н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редположил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что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это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бомба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, </w:t>
      </w:r>
      <w:r w:rsidRPr="00EF04FE">
        <w:rPr>
          <w:i/>
          <w:iCs/>
          <w:color w:val="808080"/>
          <w:sz w:val="28"/>
          <w:szCs w:val="28"/>
        </w:rPr>
        <w:t>то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мы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взрываемся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selected.isBomb() &amp;&amp; !selected.isSuggestBomb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finish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boolean </w:t>
      </w:r>
      <w:r w:rsidRPr="00EF04FE">
        <w:rPr>
          <w:color w:val="000000"/>
          <w:sz w:val="28"/>
          <w:szCs w:val="28"/>
          <w:lang w:val="en-US"/>
        </w:rPr>
        <w:t xml:space="preserve">finish 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check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 xml:space="preserve">(ICell[] row 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ICell cell : row)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(cell.isSuggestBomb() &amp;&amp; cell.isBomb()) ||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    (cell.isSuggestEmpty() &amp;&amp; !cell.isBomb()) </w:t>
      </w:r>
      <w:r w:rsidRPr="00EF04FE">
        <w:rPr>
          <w:i/>
          <w:iCs/>
          <w:color w:val="808080"/>
          <w:sz w:val="28"/>
          <w:szCs w:val="28"/>
          <w:lang w:val="en-US"/>
        </w:rPr>
        <w:t>/*|| (!cell.isSuggestBomb() &amp;&amp; cell.isBomb())*/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            </w:t>
      </w:r>
      <w:r w:rsidRPr="00EF04FE">
        <w:rPr>
          <w:color w:val="000000"/>
          <w:sz w:val="28"/>
          <w:szCs w:val="28"/>
          <w:lang w:val="en-US"/>
        </w:rPr>
        <w:t>|| cell.isSuggest1() || cell.isSuggest2() || cell.isSuggest3() || cell.isSuggest4()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    || cell.isSuggest5() || cell.isSuggest6() || cell.isSuggest7() || cell.isSuggest8()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check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check == (sumRow() * sumColumn()))</w:t>
      </w:r>
      <w:r w:rsidRPr="00EF04FE">
        <w:rPr>
          <w:color w:val="000000"/>
          <w:sz w:val="28"/>
          <w:szCs w:val="28"/>
          <w:lang w:val="en-US"/>
        </w:rPr>
        <w:br/>
        <w:t xml:space="preserve">            finish 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finish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lastRenderedPageBreak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y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boolean </w:t>
      </w:r>
      <w:r w:rsidRPr="00EF04FE">
        <w:rPr>
          <w:color w:val="000000"/>
          <w:sz w:val="28"/>
          <w:szCs w:val="28"/>
          <w:lang w:val="en-US"/>
        </w:rPr>
        <w:t>bomb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!bomb)</w:t>
      </w:r>
      <w:r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x][y].suggestEmpty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bomb &amp;&amp; !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x][y].isSuggestEmpty())</w:t>
      </w:r>
      <w:r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x][y].suggestBomb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 xml:space="preserve">(bomb &amp;&amp;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x][y].isSuggestEmpty())</w:t>
      </w:r>
      <w:r w:rsidRPr="00EF04FE">
        <w:rPr>
          <w:color w:val="000000"/>
          <w:sz w:val="28"/>
          <w:szCs w:val="28"/>
          <w:lang w:val="en-US"/>
        </w:rPr>
        <w:br/>
        <w:t xml:space="preserve">            System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Pr="00EF04FE">
        <w:rPr>
          <w:color w:val="000000"/>
          <w:sz w:val="28"/>
          <w:szCs w:val="28"/>
          <w:lang w:val="en-US"/>
        </w:rPr>
        <w:t>.println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Вы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уже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открыли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эту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клетку</w:t>
      </w:r>
      <w:r w:rsidRPr="00EF04FE">
        <w:rPr>
          <w:b/>
          <w:bCs/>
          <w:color w:val="008000"/>
          <w:sz w:val="28"/>
          <w:szCs w:val="28"/>
          <w:lang w:val="en-US"/>
        </w:rPr>
        <w:t>!</w:t>
      </w:r>
      <w:r w:rsidRPr="00EF04FE">
        <w:rPr>
          <w:b/>
          <w:bCs/>
          <w:color w:val="000080"/>
          <w:sz w:val="28"/>
          <w:szCs w:val="28"/>
          <w:lang w:val="en-US"/>
        </w:rPr>
        <w:t>\n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checkTheFirstMove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boolean </w:t>
      </w:r>
      <w:r w:rsidRPr="00EF04FE">
        <w:rPr>
          <w:color w:val="000000"/>
          <w:sz w:val="28"/>
          <w:szCs w:val="28"/>
          <w:lang w:val="en-US"/>
        </w:rPr>
        <w:t xml:space="preserve">check 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color w:val="000000"/>
          <w:sz w:val="28"/>
          <w:szCs w:val="28"/>
          <w:lang w:val="en-US"/>
        </w:rPr>
        <w:t xml:space="preserve">root: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i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i &lt; sumRow()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i++)</w:t>
      </w:r>
      <w:r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j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j &lt; sumColumn()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j++)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isBomb()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check 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break </w:t>
      </w:r>
      <w:r w:rsidRPr="00EF04FE">
        <w:rPr>
          <w:color w:val="000000"/>
          <w:sz w:val="28"/>
          <w:szCs w:val="28"/>
          <w:lang w:val="en-US"/>
        </w:rPr>
        <w:t>root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chec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clearAroundCell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y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length </w:t>
      </w:r>
      <w:r w:rsidRPr="00EF04FE">
        <w:rPr>
          <w:color w:val="000000"/>
          <w:sz w:val="28"/>
          <w:szCs w:val="28"/>
          <w:lang w:val="en-US"/>
        </w:rPr>
        <w:t xml:space="preserve">&gt; </w:t>
      </w:r>
      <w:r w:rsidRPr="00EF04FE">
        <w:rPr>
          <w:color w:val="0000FF"/>
          <w:sz w:val="28"/>
          <w:szCs w:val="28"/>
          <w:lang w:val="en-US"/>
        </w:rPr>
        <w:t>3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y &gt;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>) suggest(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y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>&lt; sumColumn()) suggest(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&gt;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 xml:space="preserve">) suggest(x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Row()) suggest(x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&gt; </w:t>
      </w:r>
      <w:r w:rsidRPr="00EF04FE">
        <w:rPr>
          <w:color w:val="0000FF"/>
          <w:sz w:val="28"/>
          <w:szCs w:val="28"/>
          <w:lang w:val="en-US"/>
        </w:rPr>
        <w:t xml:space="preserve">0 </w:t>
      </w:r>
      <w:r w:rsidRPr="00EF04FE">
        <w:rPr>
          <w:color w:val="000000"/>
          <w:sz w:val="28"/>
          <w:szCs w:val="28"/>
          <w:lang w:val="en-US"/>
        </w:rPr>
        <w:t xml:space="preserve">&amp;&amp; y &gt;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 xml:space="preserve">) suggest(x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Row() &amp;&amp; y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Column()) suggest(x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&gt; </w:t>
      </w:r>
      <w:r w:rsidRPr="00EF04FE">
        <w:rPr>
          <w:color w:val="0000FF"/>
          <w:sz w:val="28"/>
          <w:szCs w:val="28"/>
          <w:lang w:val="en-US"/>
        </w:rPr>
        <w:t xml:space="preserve">0 </w:t>
      </w:r>
      <w:r w:rsidRPr="00EF04FE">
        <w:rPr>
          <w:color w:val="000000"/>
          <w:sz w:val="28"/>
          <w:szCs w:val="28"/>
          <w:lang w:val="en-US"/>
        </w:rPr>
        <w:t xml:space="preserve">&amp;&amp; y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Column()) suggest(x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Row() &amp;&amp; y &gt;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 xml:space="preserve">) suggest(x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</w:r>
      <w:r w:rsidRPr="00EF04FE">
        <w:rPr>
          <w:color w:val="808000"/>
          <w:sz w:val="28"/>
          <w:szCs w:val="28"/>
          <w:lang w:val="en-US"/>
        </w:rPr>
        <w:lastRenderedPageBreak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bombsGeneration() {</w:t>
      </w:r>
      <w:r w:rsidRPr="00EF04FE">
        <w:rPr>
          <w:color w:val="000000"/>
          <w:sz w:val="28"/>
          <w:szCs w:val="28"/>
          <w:lang w:val="en-US"/>
        </w:rPr>
        <w:br/>
        <w:t xml:space="preserve">        Random random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Random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sumBombs = sumBombs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while </w:t>
      </w:r>
      <w:r w:rsidRPr="00EF04FE">
        <w:rPr>
          <w:color w:val="000000"/>
          <w:sz w:val="28"/>
          <w:szCs w:val="28"/>
          <w:lang w:val="en-US"/>
        </w:rPr>
        <w:t xml:space="preserve">(sumBombs &gt;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row = random.nextInt(sumRow(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column = random.nextInt(sumColumn(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!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row][column].isBomb() &amp;&amp; !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row][column].isSuggestEmpty()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 xml:space="preserve">[row][column]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GUICell(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</w:t>
      </w:r>
      <w:r w:rsidRPr="00EF04FE">
        <w:rPr>
          <w:color w:val="000000"/>
          <w:sz w:val="28"/>
          <w:szCs w:val="28"/>
          <w:lang w:val="en-US"/>
        </w:rPr>
        <w:t>sumBombs--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}</w:t>
      </w:r>
      <w:r w:rsidRPr="00EF04FE">
        <w:rPr>
          <w:color w:val="000000"/>
          <w:sz w:val="28"/>
          <w:szCs w:val="28"/>
          <w:lang w:val="en-US"/>
        </w:rPr>
        <w:br/>
        <w:t xml:space="preserve">    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checkingAroundCell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y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checking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y &gt; </w:t>
      </w:r>
      <w:r w:rsidRPr="00EF04FE">
        <w:rPr>
          <w:color w:val="0000FF"/>
          <w:sz w:val="28"/>
          <w:szCs w:val="28"/>
          <w:lang w:val="en-US"/>
        </w:rPr>
        <w:t xml:space="preserve">0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 xml:space="preserve">[x][y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].isBomb()) checking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&gt; </w:t>
      </w:r>
      <w:r w:rsidRPr="00EF04FE">
        <w:rPr>
          <w:color w:val="0000FF"/>
          <w:sz w:val="28"/>
          <w:szCs w:val="28"/>
          <w:lang w:val="en-US"/>
        </w:rPr>
        <w:t xml:space="preserve">0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 xml:space="preserve">[x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][y].isBomb()) checking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y &gt; </w:t>
      </w:r>
      <w:r w:rsidRPr="00EF04FE">
        <w:rPr>
          <w:color w:val="0000FF"/>
          <w:sz w:val="28"/>
          <w:szCs w:val="28"/>
          <w:lang w:val="en-US"/>
        </w:rPr>
        <w:t xml:space="preserve">0 </w:t>
      </w:r>
      <w:r w:rsidRPr="00EF04FE">
        <w:rPr>
          <w:color w:val="000000"/>
          <w:sz w:val="28"/>
          <w:szCs w:val="28"/>
          <w:lang w:val="en-US"/>
        </w:rPr>
        <w:t xml:space="preserve">&amp;&amp; x &gt; </w:t>
      </w:r>
      <w:r w:rsidRPr="00EF04FE">
        <w:rPr>
          <w:color w:val="0000FF"/>
          <w:sz w:val="28"/>
          <w:szCs w:val="28"/>
          <w:lang w:val="en-US"/>
        </w:rPr>
        <w:t xml:space="preserve">0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 xml:space="preserve">[x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 xml:space="preserve">][y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].isBomb()) checking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y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Column() &amp;&amp;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 xml:space="preserve">[x][y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].isBomb()) checking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Row() &amp;&amp;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 xml:space="preserve">[x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][y].isBomb()) checking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Row() &amp;&amp; y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Column() &amp;&amp;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 xml:space="preserve">[x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 xml:space="preserve">][y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].isBomb()) checking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Row() &amp;&amp; y &gt; </w:t>
      </w:r>
      <w:r w:rsidRPr="00EF04FE">
        <w:rPr>
          <w:color w:val="0000FF"/>
          <w:sz w:val="28"/>
          <w:szCs w:val="28"/>
          <w:lang w:val="en-US"/>
        </w:rPr>
        <w:t xml:space="preserve">0 </w:t>
      </w:r>
      <w:r w:rsidRPr="00EF04FE">
        <w:rPr>
          <w:color w:val="000000"/>
          <w:sz w:val="28"/>
          <w:szCs w:val="28"/>
          <w:lang w:val="en-US"/>
        </w:rPr>
        <w:t xml:space="preserve">&amp;&amp;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 xml:space="preserve">[x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 xml:space="preserve">][y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].isBomb()) checking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 xml:space="preserve">(x &gt; </w:t>
      </w:r>
      <w:r w:rsidRPr="00EF04FE">
        <w:rPr>
          <w:color w:val="0000FF"/>
          <w:sz w:val="28"/>
          <w:szCs w:val="28"/>
          <w:lang w:val="en-US"/>
        </w:rPr>
        <w:t xml:space="preserve">0 </w:t>
      </w:r>
      <w:r w:rsidRPr="00EF04FE">
        <w:rPr>
          <w:color w:val="000000"/>
          <w:sz w:val="28"/>
          <w:szCs w:val="28"/>
          <w:lang w:val="en-US"/>
        </w:rPr>
        <w:t xml:space="preserve">&amp;&amp; y + </w:t>
      </w:r>
      <w:r w:rsidRPr="00EF04FE">
        <w:rPr>
          <w:color w:val="0000FF"/>
          <w:sz w:val="28"/>
          <w:szCs w:val="28"/>
          <w:lang w:val="en-US"/>
        </w:rPr>
        <w:t xml:space="preserve">1 </w:t>
      </w:r>
      <w:r w:rsidRPr="00EF04FE">
        <w:rPr>
          <w:color w:val="000000"/>
          <w:sz w:val="28"/>
          <w:szCs w:val="28"/>
          <w:lang w:val="en-US"/>
        </w:rPr>
        <w:t xml:space="preserve">&lt; sumColumn() &amp;&amp;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 xml:space="preserve">[x -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 xml:space="preserve">][y +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].isBomb()) checking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checking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openEmptyCells() {</w:t>
      </w:r>
      <w:r w:rsidRPr="00EF04FE">
        <w:rPr>
          <w:color w:val="000000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check =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sumEmpty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while </w:t>
      </w:r>
      <w:r w:rsidRPr="00EF04FE">
        <w:rPr>
          <w:color w:val="000000"/>
          <w:sz w:val="28"/>
          <w:szCs w:val="28"/>
          <w:lang w:val="en-US"/>
        </w:rPr>
        <w:t>(check != sumEmpty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check = sumEmpty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Проходи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ол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роверяе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усты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ячейки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i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i &lt; sumRow()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i++)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lastRenderedPageBreak/>
        <w:t xml:space="preserve">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j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j &lt; sumColumn()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j++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Есл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ячейка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устая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мы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её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ещё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н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роверяли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isSuggestEmpty() &amp;&amp; !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isChecked())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Есл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возл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ячейк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нет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бомб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checkingAroundCell(i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j) =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        sumEmpty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Открывае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рядо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стоящи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ячейки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                </w:t>
      </w:r>
      <w:r w:rsidRPr="00EF04FE">
        <w:rPr>
          <w:color w:val="000000"/>
          <w:sz w:val="28"/>
          <w:szCs w:val="28"/>
          <w:lang w:val="en-US"/>
        </w:rPr>
        <w:t>clearAroundCell(i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j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Помечае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данную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ячейку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как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росмотренную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checked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Выводим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данную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ячейку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switch </w:t>
      </w:r>
      <w:r w:rsidRPr="00EF04FE">
        <w:rPr>
          <w:color w:val="000000"/>
          <w:sz w:val="28"/>
          <w:szCs w:val="28"/>
          <w:lang w:val="en-US"/>
        </w:rPr>
        <w:t>(checkingAroundCell(i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j)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8</w:t>
      </w:r>
      <w:r w:rsidRPr="00EF04FE">
        <w:rPr>
          <w:color w:val="000000"/>
          <w:sz w:val="28"/>
          <w:szCs w:val="28"/>
          <w:lang w:val="en-US"/>
        </w:rPr>
        <w:t xml:space="preserve">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suggest8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7</w:t>
      </w:r>
      <w:r w:rsidRPr="00EF04FE">
        <w:rPr>
          <w:color w:val="000000"/>
          <w:sz w:val="28"/>
          <w:szCs w:val="28"/>
          <w:lang w:val="en-US"/>
        </w:rPr>
        <w:t xml:space="preserve">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suggest7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6</w:t>
      </w:r>
      <w:r w:rsidRPr="00EF04FE">
        <w:rPr>
          <w:color w:val="000000"/>
          <w:sz w:val="28"/>
          <w:szCs w:val="28"/>
          <w:lang w:val="en-US"/>
        </w:rPr>
        <w:t xml:space="preserve">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suggest6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5</w:t>
      </w:r>
      <w:r w:rsidRPr="00EF04FE">
        <w:rPr>
          <w:color w:val="000000"/>
          <w:sz w:val="28"/>
          <w:szCs w:val="28"/>
          <w:lang w:val="en-US"/>
        </w:rPr>
        <w:t xml:space="preserve">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suggest5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4</w:t>
      </w:r>
      <w:r w:rsidRPr="00EF04FE">
        <w:rPr>
          <w:color w:val="000000"/>
          <w:sz w:val="28"/>
          <w:szCs w:val="28"/>
          <w:lang w:val="en-US"/>
        </w:rPr>
        <w:t xml:space="preserve">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suggest4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3</w:t>
      </w:r>
      <w:r w:rsidRPr="00EF04FE">
        <w:rPr>
          <w:color w:val="000000"/>
          <w:sz w:val="28"/>
          <w:szCs w:val="28"/>
          <w:lang w:val="en-US"/>
        </w:rPr>
        <w:t xml:space="preserve">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suggest3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2</w:t>
      </w:r>
      <w:r w:rsidRPr="00EF04FE">
        <w:rPr>
          <w:color w:val="000000"/>
          <w:sz w:val="28"/>
          <w:szCs w:val="28"/>
          <w:lang w:val="en-US"/>
        </w:rPr>
        <w:t xml:space="preserve">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suggest2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case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 xml:space="preserve">: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i][j].suggest1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break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>default</w:t>
      </w:r>
      <w:r w:rsidRPr="00EF04FE">
        <w:rPr>
          <w:color w:val="000000"/>
          <w:sz w:val="28"/>
          <w:szCs w:val="28"/>
          <w:lang w:val="en-US"/>
        </w:rPr>
        <w:t>: suggest(i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j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lastRenderedPageBreak/>
        <w:t xml:space="preserve">            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}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}</w:t>
      </w:r>
      <w:r w:rsidRPr="00EF04FE">
        <w:rPr>
          <w:color w:val="000000"/>
          <w:sz w:val="28"/>
          <w:szCs w:val="28"/>
          <w:lang w:val="en-US"/>
        </w:rPr>
        <w:br/>
        <w:t xml:space="preserve">        }</w:t>
      </w:r>
      <w:r w:rsidRPr="00EF04FE">
        <w:rPr>
          <w:color w:val="000000"/>
          <w:sz w:val="28"/>
          <w:szCs w:val="28"/>
          <w:lang w:val="en-US"/>
        </w:rPr>
        <w:br/>
        <w:t xml:space="preserve">    }</w:t>
      </w:r>
      <w:r w:rsidRPr="00EF04FE">
        <w:rPr>
          <w:color w:val="000000"/>
          <w:sz w:val="28"/>
          <w:szCs w:val="28"/>
          <w:lang w:val="en-US"/>
        </w:rPr>
        <w:br/>
        <w:t>}</w:t>
      </w:r>
    </w:p>
    <w:p w:rsidR="004728D2" w:rsidRPr="00EF04FE" w:rsidRDefault="004728D2" w:rsidP="00EF04FE">
      <w:pPr>
        <w:spacing w:after="0" w:line="240" w:lineRule="auto"/>
        <w:rPr>
          <w:b/>
          <w:sz w:val="28"/>
          <w:szCs w:val="28"/>
          <w:lang w:val="en-US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GUIAction.java: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BaseAction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interfaces.IGeneratorBoard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interfaces.ILogic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.awt.event.ActionEvent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.awt.event.ActionListener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.awt.event.MouseEvent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.awt.event.MouseListener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class </w:t>
      </w:r>
      <w:r w:rsidRPr="00EF04FE">
        <w:rPr>
          <w:color w:val="000000"/>
          <w:sz w:val="28"/>
          <w:szCs w:val="28"/>
          <w:lang w:val="en-US"/>
        </w:rPr>
        <w:t xml:space="preserve">GUIAction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xtends </w:t>
      </w:r>
      <w:r w:rsidRPr="00EF04FE">
        <w:rPr>
          <w:color w:val="000000"/>
          <w:sz w:val="28"/>
          <w:szCs w:val="28"/>
          <w:lang w:val="en-US"/>
        </w:rPr>
        <w:t xml:space="preserve">BaseAction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lements </w:t>
      </w:r>
      <w:r w:rsidRPr="00EF04FE">
        <w:rPr>
          <w:color w:val="000000"/>
          <w:sz w:val="28"/>
          <w:szCs w:val="28"/>
          <w:lang w:val="en-US"/>
        </w:rPr>
        <w:t>ActionListener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MouseListener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</w:t>
      </w:r>
      <w:r w:rsidRPr="00EF04FE">
        <w:rPr>
          <w:color w:val="000000"/>
          <w:sz w:val="28"/>
          <w:szCs w:val="28"/>
          <w:lang w:val="en-US"/>
        </w:rPr>
        <w:t xml:space="preserve">GUIBoard </w:t>
      </w:r>
      <w:r w:rsidRPr="00EF04FE">
        <w:rPr>
          <w:b/>
          <w:bCs/>
          <w:color w:val="660E7A"/>
          <w:sz w:val="28"/>
          <w:szCs w:val="28"/>
          <w:lang w:val="en-US"/>
        </w:rPr>
        <w:t>board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</w:t>
      </w:r>
      <w:r w:rsidRPr="00EF04FE">
        <w:rPr>
          <w:color w:val="000000"/>
          <w:sz w:val="28"/>
          <w:szCs w:val="28"/>
          <w:lang w:val="en-US"/>
        </w:rPr>
        <w:t>GUIAction(ILogic logic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GUIBoard board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IGeneratorBoard generator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super</w:t>
      </w:r>
      <w:r w:rsidRPr="00EF04FE">
        <w:rPr>
          <w:color w:val="000000"/>
          <w:sz w:val="28"/>
          <w:szCs w:val="28"/>
          <w:lang w:val="en-US"/>
        </w:rPr>
        <w:t>(logic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board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generator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board </w:t>
      </w:r>
      <w:r w:rsidRPr="00EF04FE">
        <w:rPr>
          <w:color w:val="000000"/>
          <w:sz w:val="28"/>
          <w:szCs w:val="28"/>
          <w:lang w:val="en-US"/>
        </w:rPr>
        <w:t>= board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board</w:t>
      </w:r>
      <w:r w:rsidRPr="00EF04FE">
        <w:rPr>
          <w:color w:val="000000"/>
          <w:sz w:val="28"/>
          <w:szCs w:val="28"/>
          <w:lang w:val="en-US"/>
        </w:rPr>
        <w:t>.addMouseListener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actionPerformed(ActionEvent e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initGame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returnX(MouseEvent e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e.getX() / GUIBoard.</w:t>
      </w:r>
      <w:r w:rsidRPr="00EF04FE">
        <w:rPr>
          <w:i/>
          <w:iCs/>
          <w:color w:val="000000"/>
          <w:sz w:val="28"/>
          <w:szCs w:val="28"/>
          <w:lang w:val="en-US"/>
        </w:rPr>
        <w:t>getPADDING</w:t>
      </w:r>
      <w:r w:rsidRPr="00EF04FE">
        <w:rPr>
          <w:color w:val="000000"/>
          <w:sz w:val="28"/>
          <w:szCs w:val="28"/>
          <w:lang w:val="en-US"/>
        </w:rPr>
        <w:t>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returnY(MouseEvent e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e.getY() / GUIBoard.</w:t>
      </w:r>
      <w:r w:rsidRPr="00EF04FE">
        <w:rPr>
          <w:i/>
          <w:iCs/>
          <w:color w:val="000000"/>
          <w:sz w:val="28"/>
          <w:szCs w:val="28"/>
          <w:lang w:val="en-US"/>
        </w:rPr>
        <w:t>getPADDING</w:t>
      </w:r>
      <w:r w:rsidRPr="00EF04FE">
        <w:rPr>
          <w:color w:val="000000"/>
          <w:sz w:val="28"/>
          <w:szCs w:val="28"/>
          <w:lang w:val="en-US"/>
        </w:rPr>
        <w:t>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mouseClicked(MouseEvent e) {</w:t>
      </w:r>
      <w:r w:rsidRPr="00EF04FE">
        <w:rPr>
          <w:color w:val="000000"/>
          <w:sz w:val="28"/>
          <w:szCs w:val="28"/>
          <w:lang w:val="en-US"/>
        </w:rPr>
        <w:br/>
        <w:t xml:space="preserve">      System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Pr="00EF04FE">
        <w:rPr>
          <w:color w:val="000000"/>
          <w:sz w:val="28"/>
          <w:szCs w:val="28"/>
          <w:lang w:val="en-US"/>
        </w:rPr>
        <w:t>.println(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"X: " </w:t>
      </w:r>
      <w:r w:rsidRPr="00EF04FE">
        <w:rPr>
          <w:color w:val="000000"/>
          <w:sz w:val="28"/>
          <w:szCs w:val="28"/>
          <w:lang w:val="en-US"/>
        </w:rPr>
        <w:t xml:space="preserve">+ returnX(e) + 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" Y: " </w:t>
      </w:r>
      <w:r w:rsidRPr="00EF04FE">
        <w:rPr>
          <w:color w:val="000000"/>
          <w:sz w:val="28"/>
          <w:szCs w:val="28"/>
          <w:lang w:val="en-US"/>
        </w:rPr>
        <w:t>+ returnY(e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lastRenderedPageBreak/>
        <w:t xml:space="preserve">      </w:t>
      </w:r>
      <w:r w:rsidRPr="00EF04FE">
        <w:rPr>
          <w:color w:val="000000"/>
          <w:sz w:val="28"/>
          <w:szCs w:val="28"/>
          <w:lang w:val="en-US"/>
        </w:rPr>
        <w:t>System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out</w:t>
      </w:r>
      <w:r w:rsidRPr="00EF04FE">
        <w:rPr>
          <w:color w:val="000000"/>
          <w:sz w:val="28"/>
          <w:szCs w:val="28"/>
          <w:lang w:val="en-US"/>
        </w:rPr>
        <w:t>.println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Есл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ячейка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уж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омечена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как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бомба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ользователь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говорит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что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в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ячейк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нет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бомбы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>board</w:t>
      </w:r>
      <w:r w:rsidRPr="00EF04FE">
        <w:rPr>
          <w:color w:val="000000"/>
          <w:sz w:val="28"/>
          <w:szCs w:val="28"/>
          <w:lang w:val="en-US"/>
        </w:rPr>
        <w:t>.returnSuggestBomb(returnX(e)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returnY(e)) &amp;&amp; e.getButton() !=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)  {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660E7A"/>
          <w:sz w:val="28"/>
          <w:szCs w:val="28"/>
          <w:lang w:val="en-US"/>
        </w:rPr>
        <w:t>board</w:t>
      </w:r>
      <w:r w:rsidRPr="00EF04FE">
        <w:rPr>
          <w:color w:val="000000"/>
          <w:sz w:val="28"/>
          <w:szCs w:val="28"/>
          <w:lang w:val="en-US"/>
        </w:rPr>
        <w:t>.cancelSuggestBomb(returnX(e)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returnY(e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color w:val="000000"/>
          <w:sz w:val="28"/>
          <w:szCs w:val="28"/>
          <w:lang w:val="en-US"/>
        </w:rPr>
        <w:t xml:space="preserve">} </w:t>
      </w:r>
      <w:r w:rsidRPr="00EF04FE">
        <w:rPr>
          <w:b/>
          <w:bCs/>
          <w:color w:val="000080"/>
          <w:sz w:val="28"/>
          <w:szCs w:val="28"/>
          <w:lang w:val="en-US"/>
        </w:rPr>
        <w:t>else</w:t>
      </w:r>
      <w:r w:rsidRPr="00EF04FE">
        <w:rPr>
          <w:b/>
          <w:bCs/>
          <w:color w:val="000080"/>
          <w:sz w:val="28"/>
          <w:szCs w:val="28"/>
          <w:lang w:val="en-US"/>
        </w:rPr>
        <w:br/>
        <w:t xml:space="preserve">       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>board</w:t>
      </w:r>
      <w:r w:rsidRPr="00EF04FE">
        <w:rPr>
          <w:color w:val="000000"/>
          <w:sz w:val="28"/>
          <w:szCs w:val="28"/>
          <w:lang w:val="en-US"/>
        </w:rPr>
        <w:t>.returnSuggestBomb(returnX(e)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returnY(e)))</w:t>
      </w:r>
      <w:r w:rsidRPr="00EF04FE">
        <w:rPr>
          <w:color w:val="000000"/>
          <w:sz w:val="28"/>
          <w:szCs w:val="28"/>
          <w:lang w:val="en-US"/>
        </w:rPr>
        <w:br/>
        <w:t xml:space="preserve">         select(returnX(e)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returnY(e)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else</w:t>
      </w:r>
      <w:r w:rsidRPr="00EF04FE">
        <w:rPr>
          <w:b/>
          <w:bCs/>
          <w:color w:val="000080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select(returnX(e)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returnY(e)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e.getButton() != </w:t>
      </w:r>
      <w:r w:rsidRPr="00EF04FE">
        <w:rPr>
          <w:color w:val="0000FF"/>
          <w:sz w:val="28"/>
          <w:szCs w:val="28"/>
          <w:lang w:val="en-US"/>
        </w:rPr>
        <w:t>1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660E7A"/>
          <w:sz w:val="28"/>
          <w:szCs w:val="28"/>
          <w:lang w:val="en-US"/>
        </w:rPr>
        <w:t>board</w:t>
      </w:r>
      <w:r w:rsidRPr="00EF04FE">
        <w:rPr>
          <w:color w:val="000000"/>
          <w:sz w:val="28"/>
          <w:szCs w:val="28"/>
          <w:lang w:val="en-US"/>
        </w:rPr>
        <w:t>.repaint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mousePressed(MouseEvent e) {</w:t>
      </w:r>
      <w:r w:rsidRPr="00EF04FE">
        <w:rPr>
          <w:color w:val="000000"/>
          <w:sz w:val="28"/>
          <w:szCs w:val="28"/>
          <w:lang w:val="en-US"/>
        </w:rPr>
        <w:br/>
        <w:t xml:space="preserve">   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mouseReleased(MouseEvent e) {</w:t>
      </w:r>
      <w:r w:rsidRPr="00EF04FE">
        <w:rPr>
          <w:color w:val="000000"/>
          <w:sz w:val="28"/>
          <w:szCs w:val="28"/>
          <w:lang w:val="en-US"/>
        </w:rPr>
        <w:br/>
        <w:t xml:space="preserve">   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mouseEntered(MouseEvent e) {</w:t>
      </w:r>
      <w:r w:rsidRPr="00EF04FE">
        <w:rPr>
          <w:color w:val="000000"/>
          <w:sz w:val="28"/>
          <w:szCs w:val="28"/>
          <w:lang w:val="en-US"/>
        </w:rPr>
        <w:br/>
        <w:t xml:space="preserve">   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mouseExited(MouseEvent e) {</w:t>
      </w:r>
      <w:r w:rsidRPr="00EF04FE">
        <w:rPr>
          <w:color w:val="000000"/>
          <w:sz w:val="28"/>
          <w:szCs w:val="28"/>
          <w:lang w:val="en-US"/>
        </w:rPr>
        <w:br/>
        <w:t xml:space="preserve">   }</w:t>
      </w:r>
      <w:r w:rsidRPr="00EF04FE">
        <w:rPr>
          <w:color w:val="000000"/>
          <w:sz w:val="28"/>
          <w:szCs w:val="28"/>
          <w:lang w:val="en-US"/>
        </w:rPr>
        <w:br/>
        <w:t>}</w:t>
      </w:r>
    </w:p>
    <w:p w:rsidR="004728D2" w:rsidRPr="00EF04FE" w:rsidRDefault="004728D2" w:rsidP="00EF04FE">
      <w:pPr>
        <w:spacing w:after="0" w:line="240" w:lineRule="auto"/>
        <w:rPr>
          <w:b/>
          <w:sz w:val="28"/>
          <w:szCs w:val="28"/>
          <w:lang w:val="uk-UA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GUIBoard.java:</w:t>
      </w:r>
    </w:p>
    <w:p w:rsidR="008B1919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  <w:r w:rsidRPr="00EF04FE">
        <w:rPr>
          <w:b/>
          <w:bCs/>
          <w:color w:val="000080"/>
          <w:sz w:val="28"/>
          <w:szCs w:val="28"/>
          <w:shd w:val="clear" w:color="auto" w:fill="E4E4FF"/>
          <w:lang w:val="en-US"/>
        </w:rPr>
        <w:t>import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 </w:t>
      </w:r>
      <w:r w:rsidRPr="00EF04FE">
        <w:rPr>
          <w:color w:val="000000"/>
          <w:sz w:val="28"/>
          <w:szCs w:val="28"/>
          <w:lang w:val="en-US"/>
        </w:rPr>
        <w:t>ru.minesweeperLesson.minesweeper.interfaces.IBoard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interfaces.ICell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x.swing.*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.awt.*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class </w:t>
      </w:r>
      <w:r w:rsidRPr="00EF04FE">
        <w:rPr>
          <w:color w:val="000000"/>
          <w:sz w:val="28"/>
          <w:szCs w:val="28"/>
          <w:lang w:val="en-US"/>
        </w:rPr>
        <w:t xml:space="preserve">GUIBoard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xtends </w:t>
      </w:r>
      <w:r w:rsidRPr="00EF04FE">
        <w:rPr>
          <w:color w:val="000000"/>
          <w:sz w:val="28"/>
          <w:szCs w:val="28"/>
          <w:lang w:val="en-US"/>
        </w:rPr>
        <w:t xml:space="preserve">JPanel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lements </w:t>
      </w:r>
      <w:r w:rsidRPr="00EF04FE">
        <w:rPr>
          <w:color w:val="000000"/>
          <w:sz w:val="28"/>
          <w:szCs w:val="28"/>
          <w:shd w:val="clear" w:color="auto" w:fill="E4E4FF"/>
          <w:lang w:val="en-US"/>
        </w:rPr>
        <w:t>IBoard</w:t>
      </w:r>
      <w:r w:rsidRPr="00EF04FE">
        <w:rPr>
          <w:color w:val="000000"/>
          <w:sz w:val="28"/>
          <w:szCs w:val="28"/>
          <w:lang w:val="en-US"/>
        </w:rPr>
        <w:t xml:space="preserve">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static final int 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 xml:space="preserve">PADDING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color w:val="0000FF"/>
          <w:sz w:val="28"/>
          <w:szCs w:val="28"/>
          <w:lang w:val="en-US"/>
        </w:rPr>
        <w:t>4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real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</w:t>
      </w:r>
      <w:r w:rsidRPr="00EF04FE">
        <w:rPr>
          <w:color w:val="000000"/>
          <w:sz w:val="28"/>
          <w:szCs w:val="28"/>
          <w:lang w:val="en-US"/>
        </w:rPr>
        <w:t xml:space="preserve">ICell&lt;Graphics&gt;[][]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static int </w:t>
      </w:r>
      <w:r w:rsidRPr="00EF04FE">
        <w:rPr>
          <w:color w:val="000000"/>
          <w:sz w:val="28"/>
          <w:szCs w:val="28"/>
          <w:lang w:val="en-US"/>
        </w:rPr>
        <w:t>getPADDING()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lastRenderedPageBreak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PADDING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int </w:t>
      </w:r>
      <w:r w:rsidRPr="00EF04FE">
        <w:rPr>
          <w:color w:val="000000"/>
          <w:sz w:val="28"/>
          <w:szCs w:val="28"/>
          <w:lang w:val="en-US"/>
        </w:rPr>
        <w:t>returnSumBomb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sumBomb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x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 xml:space="preserve">x !=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length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x++) {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y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 xml:space="preserve">y !=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>].</w:t>
      </w:r>
      <w:r w:rsidRPr="00EF04FE">
        <w:rPr>
          <w:b/>
          <w:bCs/>
          <w:color w:val="660E7A"/>
          <w:sz w:val="28"/>
          <w:szCs w:val="28"/>
          <w:lang w:val="en-US"/>
        </w:rPr>
        <w:t>length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y++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x][y].isSuggestBomb()) sumBomb++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}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sumBomb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cancelSuggestBomb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y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x][y].cancelSuggestBomb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returnSuggestBomb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y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x][y].isSuggestBomb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otected void </w:t>
      </w:r>
      <w:r w:rsidRPr="00EF04FE">
        <w:rPr>
          <w:color w:val="000000"/>
          <w:sz w:val="28"/>
          <w:szCs w:val="28"/>
          <w:lang w:val="en-US"/>
        </w:rPr>
        <w:t>paintComponent(Graphics graphics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super</w:t>
      </w:r>
      <w:r w:rsidRPr="00EF04FE">
        <w:rPr>
          <w:color w:val="000000"/>
          <w:sz w:val="28"/>
          <w:szCs w:val="28"/>
          <w:lang w:val="en-US"/>
        </w:rPr>
        <w:t>.paintComponent(graphics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cells </w:t>
      </w:r>
      <w:r w:rsidRPr="00EF04FE">
        <w:rPr>
          <w:color w:val="000000"/>
          <w:sz w:val="28"/>
          <w:szCs w:val="28"/>
          <w:lang w:val="en-US"/>
        </w:rPr>
        <w:t xml:space="preserve">!= 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x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 xml:space="preserve">x !=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length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x++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y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 xml:space="preserve">y !=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>].</w:t>
      </w:r>
      <w:r w:rsidRPr="00EF04FE">
        <w:rPr>
          <w:b/>
          <w:bCs/>
          <w:color w:val="660E7A"/>
          <w:sz w:val="28"/>
          <w:szCs w:val="28"/>
          <w:lang w:val="en-US"/>
        </w:rPr>
        <w:t>length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y++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</w:t>
      </w:r>
      <w:r w:rsidRPr="00EF04FE">
        <w:rPr>
          <w:b/>
          <w:bCs/>
          <w:color w:val="660E7A"/>
          <w:sz w:val="28"/>
          <w:szCs w:val="28"/>
          <w:lang w:val="en-US"/>
        </w:rPr>
        <w:t>cells</w:t>
      </w:r>
      <w:r w:rsidRPr="00EF04FE">
        <w:rPr>
          <w:color w:val="000000"/>
          <w:sz w:val="28"/>
          <w:szCs w:val="28"/>
          <w:lang w:val="en-US"/>
        </w:rPr>
        <w:t>[x][y].draw(graphics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660E7A"/>
          <w:sz w:val="28"/>
          <w:szCs w:val="28"/>
          <w:lang w:val="en-US"/>
        </w:rPr>
        <w:t>real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}</w:t>
      </w:r>
      <w:r w:rsidRPr="00EF04FE">
        <w:rPr>
          <w:color w:val="000000"/>
          <w:sz w:val="28"/>
          <w:szCs w:val="28"/>
          <w:lang w:val="en-US"/>
        </w:rPr>
        <w:br/>
        <w:t xml:space="preserve">      }</w:t>
      </w:r>
      <w:r w:rsidRPr="00EF04FE">
        <w:rPr>
          <w:color w:val="000000"/>
          <w:sz w:val="28"/>
          <w:szCs w:val="28"/>
          <w:lang w:val="en-US"/>
        </w:rPr>
        <w:br/>
        <w:t xml:space="preserve">   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drawBoard(ICell[][] cells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cells </w:t>
      </w:r>
      <w:r w:rsidRPr="00EF04FE">
        <w:rPr>
          <w:color w:val="000000"/>
          <w:sz w:val="28"/>
          <w:szCs w:val="28"/>
          <w:lang w:val="en-US"/>
        </w:rPr>
        <w:t>= cells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real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repaint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drawCell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y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repaint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lastRenderedPageBreak/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drawBang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real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repaint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drawCongratulate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repaint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color w:val="000000"/>
          <w:sz w:val="28"/>
          <w:szCs w:val="28"/>
          <w:lang w:val="en-US"/>
        </w:rPr>
        <w:t>Main.</w:t>
      </w:r>
      <w:r w:rsidRPr="00EF04FE">
        <w:rPr>
          <w:i/>
          <w:iCs/>
          <w:color w:val="000000"/>
          <w:sz w:val="28"/>
          <w:szCs w:val="28"/>
          <w:lang w:val="en-US"/>
        </w:rPr>
        <w:t>setLosing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Нажмите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'OK', </w:t>
      </w:r>
      <w:r w:rsidRPr="00EF04FE">
        <w:rPr>
          <w:b/>
          <w:bCs/>
          <w:color w:val="008000"/>
          <w:sz w:val="28"/>
          <w:szCs w:val="28"/>
        </w:rPr>
        <w:t>чтобы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закрыть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окно</w:t>
      </w:r>
      <w:r w:rsidRPr="00EF04FE">
        <w:rPr>
          <w:b/>
          <w:bCs/>
          <w:color w:val="008000"/>
          <w:sz w:val="28"/>
          <w:szCs w:val="28"/>
          <w:lang w:val="en-US"/>
        </w:rPr>
        <w:t>.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" </w:t>
      </w:r>
      <w:r w:rsidRPr="00EF04FE">
        <w:rPr>
          <w:b/>
          <w:bCs/>
          <w:color w:val="008000"/>
          <w:sz w:val="28"/>
          <w:szCs w:val="28"/>
        </w:rPr>
        <w:t>Поздравляем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! </w:t>
      </w:r>
      <w:r w:rsidRPr="00EF04FE">
        <w:rPr>
          <w:b/>
          <w:bCs/>
          <w:color w:val="008000"/>
          <w:sz w:val="28"/>
          <w:szCs w:val="28"/>
        </w:rPr>
        <w:t>Вы</w:t>
      </w:r>
      <w:r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Pr="00EF04FE">
        <w:rPr>
          <w:b/>
          <w:bCs/>
          <w:color w:val="008000"/>
          <w:sz w:val="28"/>
          <w:szCs w:val="28"/>
        </w:rPr>
        <w:t>выиграли</w:t>
      </w:r>
      <w:r w:rsidRPr="00EF04FE">
        <w:rPr>
          <w:b/>
          <w:bCs/>
          <w:color w:val="008000"/>
          <w:sz w:val="28"/>
          <w:szCs w:val="28"/>
          <w:lang w:val="en-US"/>
        </w:rPr>
        <w:t>!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</w:p>
    <w:p w:rsidR="004728D2" w:rsidRPr="00EF04FE" w:rsidRDefault="008B1919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  <w:r w:rsidRPr="00EF04FE">
        <w:rPr>
          <w:color w:val="808000"/>
          <w:sz w:val="28"/>
          <w:szCs w:val="28"/>
          <w:lang w:val="en-US"/>
        </w:rPr>
        <w:t xml:space="preserve">   @Override</w:t>
      </w:r>
      <w:r w:rsidR="004728D2" w:rsidRPr="00EF04FE">
        <w:rPr>
          <w:color w:val="000000"/>
          <w:sz w:val="28"/>
          <w:szCs w:val="28"/>
          <w:lang w:val="en-US"/>
        </w:rPr>
        <w:br/>
        <w:t xml:space="preserve">   </w:t>
      </w:r>
      <w:r w:rsidR="004728D2"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proofErr w:type="gramStart"/>
      <w:r w:rsidR="004728D2" w:rsidRPr="00EF04FE">
        <w:rPr>
          <w:color w:val="000000"/>
          <w:sz w:val="28"/>
          <w:szCs w:val="28"/>
          <w:lang w:val="en-US"/>
        </w:rPr>
        <w:t>drawLosing(</w:t>
      </w:r>
      <w:proofErr w:type="gramEnd"/>
      <w:r w:rsidR="004728D2" w:rsidRPr="00EF04FE">
        <w:rPr>
          <w:color w:val="000000"/>
          <w:sz w:val="28"/>
          <w:szCs w:val="28"/>
          <w:lang w:val="en-US"/>
        </w:rPr>
        <w:t>) {</w:t>
      </w:r>
      <w:r w:rsidR="004728D2"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="004728D2" w:rsidRPr="00EF04FE">
        <w:rPr>
          <w:b/>
          <w:bCs/>
          <w:color w:val="000080"/>
          <w:sz w:val="28"/>
          <w:szCs w:val="28"/>
          <w:lang w:val="en-US"/>
        </w:rPr>
        <w:t>this</w:t>
      </w:r>
      <w:r w:rsidR="004728D2" w:rsidRPr="00EF04FE">
        <w:rPr>
          <w:color w:val="000000"/>
          <w:sz w:val="28"/>
          <w:szCs w:val="28"/>
          <w:lang w:val="en-US"/>
        </w:rPr>
        <w:t>.repaint()</w:t>
      </w:r>
      <w:r w:rsidR="004728D2" w:rsidRPr="00EF04FE">
        <w:rPr>
          <w:color w:val="CC7832"/>
          <w:sz w:val="28"/>
          <w:szCs w:val="28"/>
          <w:lang w:val="en-US"/>
        </w:rPr>
        <w:t>;</w:t>
      </w:r>
      <w:r w:rsidR="004728D2"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="004728D2" w:rsidRPr="00EF04FE">
        <w:rPr>
          <w:color w:val="000000"/>
          <w:sz w:val="28"/>
          <w:szCs w:val="28"/>
          <w:lang w:val="en-US"/>
        </w:rPr>
        <w:t>Main.</w:t>
      </w:r>
      <w:r w:rsidR="004728D2" w:rsidRPr="00EF04FE">
        <w:rPr>
          <w:i/>
          <w:iCs/>
          <w:color w:val="000000"/>
          <w:sz w:val="28"/>
          <w:szCs w:val="28"/>
          <w:lang w:val="en-US"/>
        </w:rPr>
        <w:t>setLosing</w:t>
      </w:r>
      <w:r w:rsidR="004728D2" w:rsidRPr="00EF04FE">
        <w:rPr>
          <w:color w:val="000000"/>
          <w:sz w:val="28"/>
          <w:szCs w:val="28"/>
          <w:lang w:val="en-US"/>
        </w:rPr>
        <w:t>(</w:t>
      </w:r>
      <w:r w:rsidR="004728D2" w:rsidRPr="00EF04FE">
        <w:rPr>
          <w:b/>
          <w:bCs/>
          <w:color w:val="008000"/>
          <w:sz w:val="28"/>
          <w:szCs w:val="28"/>
          <w:lang w:val="en-US"/>
        </w:rPr>
        <w:t>"</w:t>
      </w:r>
      <w:r w:rsidR="004728D2" w:rsidRPr="00EF04FE">
        <w:rPr>
          <w:b/>
          <w:bCs/>
          <w:color w:val="008000"/>
          <w:sz w:val="28"/>
          <w:szCs w:val="28"/>
        </w:rPr>
        <w:t>Нажмите</w:t>
      </w:r>
      <w:r w:rsidR="004728D2" w:rsidRPr="00EF04FE">
        <w:rPr>
          <w:b/>
          <w:bCs/>
          <w:color w:val="008000"/>
          <w:sz w:val="28"/>
          <w:szCs w:val="28"/>
          <w:lang w:val="en-US"/>
        </w:rPr>
        <w:t xml:space="preserve"> 'OK', </w:t>
      </w:r>
      <w:r w:rsidR="004728D2" w:rsidRPr="00EF04FE">
        <w:rPr>
          <w:b/>
          <w:bCs/>
          <w:color w:val="008000"/>
          <w:sz w:val="28"/>
          <w:szCs w:val="28"/>
        </w:rPr>
        <w:t>чтобы</w:t>
      </w:r>
      <w:r w:rsidR="004728D2"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="004728D2" w:rsidRPr="00EF04FE">
        <w:rPr>
          <w:b/>
          <w:bCs/>
          <w:color w:val="008000"/>
          <w:sz w:val="28"/>
          <w:szCs w:val="28"/>
        </w:rPr>
        <w:t>закрыть</w:t>
      </w:r>
      <w:r w:rsidR="004728D2"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="004728D2" w:rsidRPr="00EF04FE">
        <w:rPr>
          <w:b/>
          <w:bCs/>
          <w:color w:val="008000"/>
          <w:sz w:val="28"/>
          <w:szCs w:val="28"/>
        </w:rPr>
        <w:t>окно</w:t>
      </w:r>
      <w:r w:rsidR="004728D2" w:rsidRPr="00EF04FE">
        <w:rPr>
          <w:b/>
          <w:bCs/>
          <w:color w:val="008000"/>
          <w:sz w:val="28"/>
          <w:szCs w:val="28"/>
          <w:lang w:val="en-US"/>
        </w:rPr>
        <w:t>."</w:t>
      </w:r>
      <w:r w:rsidR="004728D2" w:rsidRPr="00EF04FE">
        <w:rPr>
          <w:color w:val="CC7832"/>
          <w:sz w:val="28"/>
          <w:szCs w:val="28"/>
          <w:lang w:val="en-US"/>
        </w:rPr>
        <w:t xml:space="preserve">, </w:t>
      </w:r>
      <w:r w:rsidR="004728D2" w:rsidRPr="00EF04FE">
        <w:rPr>
          <w:b/>
          <w:bCs/>
          <w:color w:val="008000"/>
          <w:sz w:val="28"/>
          <w:szCs w:val="28"/>
          <w:lang w:val="en-US"/>
        </w:rPr>
        <w:t xml:space="preserve">" </w:t>
      </w:r>
      <w:r w:rsidR="004728D2" w:rsidRPr="00EF04FE">
        <w:rPr>
          <w:b/>
          <w:bCs/>
          <w:color w:val="008000"/>
          <w:sz w:val="28"/>
          <w:szCs w:val="28"/>
        </w:rPr>
        <w:t>К</w:t>
      </w:r>
      <w:r w:rsidR="004728D2"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="004728D2" w:rsidRPr="00EF04FE">
        <w:rPr>
          <w:b/>
          <w:bCs/>
          <w:color w:val="008000"/>
          <w:sz w:val="28"/>
          <w:szCs w:val="28"/>
        </w:rPr>
        <w:t>сожалению</w:t>
      </w:r>
      <w:r w:rsidR="004728D2"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="004728D2" w:rsidRPr="00EF04FE">
        <w:rPr>
          <w:b/>
          <w:bCs/>
          <w:color w:val="008000"/>
          <w:sz w:val="28"/>
          <w:szCs w:val="28"/>
        </w:rPr>
        <w:t>Вы</w:t>
      </w:r>
      <w:r w:rsidR="004728D2" w:rsidRPr="00EF04FE">
        <w:rPr>
          <w:b/>
          <w:bCs/>
          <w:color w:val="008000"/>
          <w:sz w:val="28"/>
          <w:szCs w:val="28"/>
          <w:lang w:val="en-US"/>
        </w:rPr>
        <w:t xml:space="preserve"> </w:t>
      </w:r>
      <w:r w:rsidR="004728D2" w:rsidRPr="00EF04FE">
        <w:rPr>
          <w:b/>
          <w:bCs/>
          <w:color w:val="008000"/>
          <w:sz w:val="28"/>
          <w:szCs w:val="28"/>
        </w:rPr>
        <w:t>проиграли</w:t>
      </w:r>
      <w:r w:rsidR="004728D2" w:rsidRPr="00EF04FE">
        <w:rPr>
          <w:b/>
          <w:bCs/>
          <w:color w:val="008000"/>
          <w:sz w:val="28"/>
          <w:szCs w:val="28"/>
          <w:lang w:val="en-US"/>
        </w:rPr>
        <w:t>"</w:t>
      </w:r>
      <w:r w:rsidR="004728D2" w:rsidRPr="00EF04FE">
        <w:rPr>
          <w:color w:val="000000"/>
          <w:sz w:val="28"/>
          <w:szCs w:val="28"/>
          <w:lang w:val="en-US"/>
        </w:rPr>
        <w:t>)</w:t>
      </w:r>
      <w:r w:rsidR="004728D2" w:rsidRPr="00EF04FE">
        <w:rPr>
          <w:color w:val="CC7832"/>
          <w:sz w:val="28"/>
          <w:szCs w:val="28"/>
          <w:lang w:val="en-US"/>
        </w:rPr>
        <w:t>;</w:t>
      </w:r>
      <w:r w:rsidR="004728D2" w:rsidRPr="00EF04FE">
        <w:rPr>
          <w:color w:val="CC7832"/>
          <w:sz w:val="28"/>
          <w:szCs w:val="28"/>
          <w:lang w:val="en-US"/>
        </w:rPr>
        <w:br/>
        <w:t xml:space="preserve">   </w:t>
      </w:r>
      <w:r w:rsidR="004728D2" w:rsidRPr="00EF04FE">
        <w:rPr>
          <w:color w:val="000000"/>
          <w:sz w:val="28"/>
          <w:szCs w:val="28"/>
          <w:lang w:val="en-US"/>
        </w:rPr>
        <w:t>}</w:t>
      </w:r>
      <w:r w:rsidR="004728D2" w:rsidRPr="00EF04FE">
        <w:rPr>
          <w:color w:val="000000"/>
          <w:sz w:val="28"/>
          <w:szCs w:val="28"/>
          <w:lang w:val="en-US"/>
        </w:rPr>
        <w:br/>
        <w:t>}</w:t>
      </w: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uk-UA"/>
        </w:rPr>
        <w:t>GUICell.java: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  <w:r w:rsidRPr="00EF04FE">
        <w:rPr>
          <w:b/>
          <w:bCs/>
          <w:color w:val="000080"/>
          <w:sz w:val="28"/>
          <w:szCs w:val="28"/>
          <w:shd w:val="clear" w:color="auto" w:fill="E4E4FF"/>
          <w:lang w:val="en-US"/>
        </w:rPr>
        <w:t>import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 </w:t>
      </w:r>
      <w:r w:rsidRPr="00EF04FE">
        <w:rPr>
          <w:color w:val="000000"/>
          <w:sz w:val="28"/>
          <w:szCs w:val="28"/>
          <w:lang w:val="en-US"/>
        </w:rPr>
        <w:t>ru.minesweeperLesson.minesweeper.interfaces.ICell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x.swing.*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.awt.*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class </w:t>
      </w:r>
      <w:r w:rsidRPr="00EF04FE">
        <w:rPr>
          <w:color w:val="000000"/>
          <w:sz w:val="28"/>
          <w:szCs w:val="28"/>
          <w:lang w:val="en-US"/>
        </w:rPr>
        <w:t xml:space="preserve">GUICell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xtends </w:t>
      </w:r>
      <w:r w:rsidRPr="00EF04FE">
        <w:rPr>
          <w:color w:val="000000"/>
          <w:sz w:val="28"/>
          <w:szCs w:val="28"/>
          <w:lang w:val="en-US"/>
        </w:rPr>
        <w:t xml:space="preserve">JPanel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lements </w:t>
      </w:r>
      <w:r w:rsidRPr="00EF04FE">
        <w:rPr>
          <w:color w:val="000000"/>
          <w:sz w:val="28"/>
          <w:szCs w:val="28"/>
          <w:shd w:val="clear" w:color="auto" w:fill="E4E4FF"/>
          <w:lang w:val="en-US"/>
        </w:rPr>
        <w:t>ICell</w:t>
      </w:r>
      <w:r w:rsidRPr="00EF04FE">
        <w:rPr>
          <w:color w:val="000000"/>
          <w:sz w:val="28"/>
          <w:szCs w:val="28"/>
          <w:lang w:val="en-US"/>
        </w:rPr>
        <w:t>&lt;Graphics&gt;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>bomb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Bomb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Empty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checked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1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2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3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4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5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6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7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boolean 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8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</w:t>
      </w:r>
      <w:r w:rsidRPr="00EF04FE">
        <w:rPr>
          <w:color w:val="000000"/>
          <w:sz w:val="28"/>
          <w:szCs w:val="28"/>
          <w:lang w:val="en-US"/>
        </w:rPr>
        <w:t>GUICell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boolean </w:t>
      </w:r>
      <w:r w:rsidRPr="00EF04FE">
        <w:rPr>
          <w:color w:val="000000"/>
          <w:sz w:val="28"/>
          <w:szCs w:val="28"/>
          <w:lang w:val="en-US"/>
        </w:rPr>
        <w:t>bomb)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lastRenderedPageBreak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bomb </w:t>
      </w:r>
      <w:r w:rsidRPr="00EF04FE">
        <w:rPr>
          <w:color w:val="000000"/>
          <w:sz w:val="28"/>
          <w:szCs w:val="28"/>
          <w:lang w:val="en-US"/>
        </w:rPr>
        <w:t>= bomb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Bomb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bomb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Bomb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Bomb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Empty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Empty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Empty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Empty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Bomb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Bomb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cancelSuggestBomb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Bomb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Checked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checked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checked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checked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1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1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lastRenderedPageBreak/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2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2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3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3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4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4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5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5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6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6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7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7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boolean </w:t>
      </w:r>
      <w:r w:rsidRPr="00EF04FE">
        <w:rPr>
          <w:color w:val="000000"/>
          <w:sz w:val="28"/>
          <w:szCs w:val="28"/>
          <w:lang w:val="en-US"/>
        </w:rPr>
        <w:t>isSuggest8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return 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8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1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1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2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2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</w:r>
      <w:r w:rsidRPr="00EF04FE">
        <w:rPr>
          <w:color w:val="808000"/>
          <w:sz w:val="28"/>
          <w:szCs w:val="28"/>
          <w:lang w:val="en-US"/>
        </w:rPr>
        <w:lastRenderedPageBreak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3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3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4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4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5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5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6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6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7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7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suggest8(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suggest8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draw(Graphics paint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boolean </w:t>
      </w:r>
      <w:r w:rsidRPr="00EF04FE">
        <w:rPr>
          <w:color w:val="000000"/>
          <w:sz w:val="28"/>
          <w:szCs w:val="28"/>
          <w:lang w:val="en-US"/>
        </w:rPr>
        <w:t>real) {</w:t>
      </w:r>
      <w:r w:rsidRPr="00EF04FE">
        <w:rPr>
          <w:color w:val="000000"/>
          <w:sz w:val="28"/>
          <w:szCs w:val="28"/>
          <w:lang w:val="en-US"/>
        </w:rPr>
        <w:br/>
        <w:t xml:space="preserve">   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draw(Graphics paint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y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boolean </w:t>
      </w:r>
      <w:r w:rsidRPr="00EF04FE">
        <w:rPr>
          <w:color w:val="000000"/>
          <w:sz w:val="28"/>
          <w:szCs w:val="28"/>
          <w:lang w:val="en-US"/>
        </w:rPr>
        <w:t>real) {</w:t>
      </w:r>
      <w:r w:rsidRPr="00EF04FE">
        <w:rPr>
          <w:color w:val="000000"/>
          <w:sz w:val="28"/>
          <w:szCs w:val="28"/>
          <w:lang w:val="en-US"/>
        </w:rPr>
        <w:br/>
        <w:t xml:space="preserve">      paint.setFont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Font(</w:t>
      </w:r>
      <w:r w:rsidRPr="00EF04FE">
        <w:rPr>
          <w:b/>
          <w:bCs/>
          <w:color w:val="008000"/>
          <w:sz w:val="28"/>
          <w:szCs w:val="28"/>
          <w:lang w:val="en-US"/>
        </w:rPr>
        <w:t>"Comic Sans MS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Font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BOLD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FF"/>
          <w:sz w:val="28"/>
          <w:szCs w:val="28"/>
          <w:lang w:val="en-US"/>
        </w:rPr>
        <w:t>17</w:t>
      </w:r>
      <w:r w:rsidRPr="00EF04FE">
        <w:rPr>
          <w:color w:val="000000"/>
          <w:sz w:val="28"/>
          <w:szCs w:val="28"/>
          <w:lang w:val="en-US"/>
        </w:rPr>
        <w:t>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color w:val="000000"/>
          <w:sz w:val="28"/>
          <w:szCs w:val="28"/>
          <w:lang w:val="en-US"/>
        </w:rPr>
        <w:t>paint.setColor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Color(</w:t>
      </w:r>
      <w:r w:rsidRPr="00EF04FE">
        <w:rPr>
          <w:color w:val="0000FF"/>
          <w:sz w:val="28"/>
          <w:szCs w:val="28"/>
          <w:lang w:val="en-US"/>
        </w:rPr>
        <w:t>187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187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187</w:t>
      </w:r>
      <w:r w:rsidRPr="00EF04FE">
        <w:rPr>
          <w:color w:val="000000"/>
          <w:sz w:val="28"/>
          <w:szCs w:val="28"/>
          <w:lang w:val="en-US"/>
        </w:rPr>
        <w:t>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color w:val="000000"/>
          <w:sz w:val="28"/>
          <w:szCs w:val="28"/>
          <w:lang w:val="en-US"/>
        </w:rPr>
        <w:t>paint.drawRect(x * GUIBoard.</w:t>
      </w:r>
      <w:r w:rsidRPr="00EF04FE">
        <w:rPr>
          <w:i/>
          <w:iCs/>
          <w:color w:val="000000"/>
          <w:sz w:val="28"/>
          <w:szCs w:val="28"/>
          <w:lang w:val="en-US"/>
        </w:rPr>
        <w:t>getPADDING</w:t>
      </w:r>
      <w:r w:rsidRPr="00EF04FE">
        <w:rPr>
          <w:color w:val="000000"/>
          <w:sz w:val="28"/>
          <w:szCs w:val="28"/>
          <w:lang w:val="en-US"/>
        </w:rPr>
        <w:t>()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 * GUIBoard.</w:t>
      </w:r>
      <w:r w:rsidRPr="00EF04FE">
        <w:rPr>
          <w:i/>
          <w:iCs/>
          <w:color w:val="000000"/>
          <w:sz w:val="28"/>
          <w:szCs w:val="28"/>
          <w:lang w:val="en-US"/>
        </w:rPr>
        <w:t>getPADDING</w:t>
      </w:r>
      <w:r w:rsidRPr="00EF04FE">
        <w:rPr>
          <w:color w:val="000000"/>
          <w:sz w:val="28"/>
          <w:szCs w:val="28"/>
          <w:lang w:val="en-US"/>
        </w:rPr>
        <w:t>()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  </w:t>
      </w:r>
      <w:r w:rsidRPr="00EF04FE">
        <w:rPr>
          <w:color w:val="000000"/>
          <w:sz w:val="28"/>
          <w:szCs w:val="28"/>
          <w:lang w:val="en-US"/>
        </w:rPr>
        <w:t>GUIBoard.</w:t>
      </w:r>
      <w:r w:rsidRPr="00EF04FE">
        <w:rPr>
          <w:i/>
          <w:iCs/>
          <w:color w:val="000000"/>
          <w:sz w:val="28"/>
          <w:szCs w:val="28"/>
          <w:lang w:val="en-US"/>
        </w:rPr>
        <w:t>getPADDING</w:t>
      </w:r>
      <w:r w:rsidRPr="00EF04FE">
        <w:rPr>
          <w:color w:val="000000"/>
          <w:sz w:val="28"/>
          <w:szCs w:val="28"/>
          <w:lang w:val="en-US"/>
        </w:rPr>
        <w:t>()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GUIBoard.</w:t>
      </w:r>
      <w:r w:rsidRPr="00EF04FE">
        <w:rPr>
          <w:i/>
          <w:iCs/>
          <w:color w:val="000000"/>
          <w:sz w:val="28"/>
          <w:szCs w:val="28"/>
          <w:lang w:val="en-US"/>
        </w:rPr>
        <w:t>getPADDING</w:t>
      </w:r>
      <w:r w:rsidRPr="00EF04FE">
        <w:rPr>
          <w:color w:val="000000"/>
          <w:sz w:val="28"/>
          <w:szCs w:val="28"/>
          <w:lang w:val="en-US"/>
        </w:rPr>
        <w:t>(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color w:val="000000"/>
          <w:sz w:val="28"/>
          <w:szCs w:val="28"/>
          <w:lang w:val="en-US"/>
        </w:rPr>
        <w:t>x = x * GUIBoard.</w:t>
      </w:r>
      <w:r w:rsidRPr="00EF04FE">
        <w:rPr>
          <w:i/>
          <w:iCs/>
          <w:color w:val="000000"/>
          <w:sz w:val="28"/>
          <w:szCs w:val="28"/>
          <w:lang w:val="en-US"/>
        </w:rPr>
        <w:t>getPADDING</w:t>
      </w:r>
      <w:r w:rsidRPr="00EF04FE">
        <w:rPr>
          <w:color w:val="000000"/>
          <w:sz w:val="28"/>
          <w:szCs w:val="28"/>
          <w:lang w:val="en-US"/>
        </w:rPr>
        <w:t xml:space="preserve">() + </w:t>
      </w:r>
      <w:r w:rsidRPr="00EF04FE">
        <w:rPr>
          <w:color w:val="0000FF"/>
          <w:sz w:val="28"/>
          <w:szCs w:val="28"/>
          <w:lang w:val="en-US"/>
        </w:rPr>
        <w:t>16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color w:val="000000"/>
          <w:sz w:val="28"/>
          <w:szCs w:val="28"/>
          <w:lang w:val="en-US"/>
        </w:rPr>
        <w:t>y = y * GUIBoard.</w:t>
      </w:r>
      <w:r w:rsidRPr="00EF04FE">
        <w:rPr>
          <w:i/>
          <w:iCs/>
          <w:color w:val="000000"/>
          <w:sz w:val="28"/>
          <w:szCs w:val="28"/>
          <w:lang w:val="en-US"/>
        </w:rPr>
        <w:t>getPADDING</w:t>
      </w:r>
      <w:r w:rsidRPr="00EF04FE">
        <w:rPr>
          <w:color w:val="000000"/>
          <w:sz w:val="28"/>
          <w:szCs w:val="28"/>
          <w:lang w:val="en-US"/>
        </w:rPr>
        <w:t xml:space="preserve">() + </w:t>
      </w:r>
      <w:r w:rsidRPr="00EF04FE">
        <w:rPr>
          <w:color w:val="0000FF"/>
          <w:sz w:val="28"/>
          <w:szCs w:val="28"/>
          <w:lang w:val="en-US"/>
        </w:rPr>
        <w:t>25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lastRenderedPageBreak/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real) {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isBomb()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setFont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Font(</w:t>
      </w:r>
      <w:r w:rsidRPr="00EF04FE">
        <w:rPr>
          <w:b/>
          <w:bCs/>
          <w:color w:val="008000"/>
          <w:sz w:val="28"/>
          <w:szCs w:val="28"/>
          <w:lang w:val="en-US"/>
        </w:rPr>
        <w:t>"Comic Sans MS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Font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BOLD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FF"/>
          <w:sz w:val="28"/>
          <w:szCs w:val="28"/>
          <w:lang w:val="en-US"/>
        </w:rPr>
        <w:t>35</w:t>
      </w:r>
      <w:r w:rsidRPr="00EF04FE">
        <w:rPr>
          <w:color w:val="000000"/>
          <w:sz w:val="28"/>
          <w:szCs w:val="28"/>
          <w:lang w:val="en-US"/>
        </w:rPr>
        <w:t>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setColor(Color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red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*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x - </w:t>
      </w:r>
      <w:r w:rsidRPr="00EF04FE">
        <w:rPr>
          <w:color w:val="0000FF"/>
          <w:sz w:val="28"/>
          <w:szCs w:val="28"/>
          <w:lang w:val="en-US"/>
        </w:rPr>
        <w:t>4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+ </w:t>
      </w:r>
      <w:r w:rsidRPr="00EF04FE">
        <w:rPr>
          <w:color w:val="0000FF"/>
          <w:sz w:val="28"/>
          <w:szCs w:val="28"/>
          <w:lang w:val="en-US"/>
        </w:rPr>
        <w:t>15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8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setColor(Color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black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8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7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setColor(Color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black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7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6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setColor(Color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black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6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5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setColor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Color(</w:t>
      </w:r>
      <w:r w:rsidRPr="00EF04FE">
        <w:rPr>
          <w:color w:val="0000FF"/>
          <w:sz w:val="28"/>
          <w:szCs w:val="28"/>
          <w:lang w:val="en-US"/>
        </w:rPr>
        <w:t>136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96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44</w:t>
      </w:r>
      <w:r w:rsidRPr="00EF04FE">
        <w:rPr>
          <w:color w:val="000000"/>
          <w:sz w:val="28"/>
          <w:szCs w:val="28"/>
          <w:lang w:val="en-US"/>
        </w:rPr>
        <w:t>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5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4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setColor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Color(</w:t>
      </w:r>
      <w:r w:rsidRPr="00EF04FE">
        <w:rPr>
          <w:color w:val="0000FF"/>
          <w:sz w:val="28"/>
          <w:szCs w:val="28"/>
          <w:lang w:val="en-US"/>
        </w:rPr>
        <w:t>34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44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118</w:t>
      </w:r>
      <w:r w:rsidRPr="00EF04FE">
        <w:rPr>
          <w:color w:val="000000"/>
          <w:sz w:val="28"/>
          <w:szCs w:val="28"/>
          <w:lang w:val="en-US"/>
        </w:rPr>
        <w:t>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4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3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setColor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Color(</w:t>
      </w:r>
      <w:r w:rsidRPr="00EF04FE">
        <w:rPr>
          <w:color w:val="0000FF"/>
          <w:sz w:val="28"/>
          <w:szCs w:val="28"/>
          <w:lang w:val="en-US"/>
        </w:rPr>
        <w:t>255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>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3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2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setColor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Color(</w:t>
      </w:r>
      <w:r w:rsidRPr="00EF04FE">
        <w:rPr>
          <w:color w:val="0000FF"/>
          <w:sz w:val="28"/>
          <w:szCs w:val="28"/>
          <w:lang w:val="en-US"/>
        </w:rPr>
        <w:t>45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146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40</w:t>
      </w:r>
      <w:r w:rsidRPr="00EF04FE">
        <w:rPr>
          <w:color w:val="000000"/>
          <w:sz w:val="28"/>
          <w:szCs w:val="28"/>
          <w:lang w:val="en-US"/>
        </w:rPr>
        <w:t>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2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1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setColor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Color(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13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255</w:t>
      </w:r>
      <w:r w:rsidRPr="00EF04FE">
        <w:rPr>
          <w:color w:val="000000"/>
          <w:sz w:val="28"/>
          <w:szCs w:val="28"/>
          <w:lang w:val="en-US"/>
        </w:rPr>
        <w:t>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1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  }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</w:t>
      </w:r>
      <w:r w:rsidRPr="00EF04FE">
        <w:rPr>
          <w:color w:val="000000"/>
          <w:sz w:val="28"/>
          <w:szCs w:val="28"/>
          <w:lang w:val="en-US"/>
        </w:rPr>
        <w:t>{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Bomb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drawLine(x - </w:t>
      </w:r>
      <w:r w:rsidRPr="00EF04FE">
        <w:rPr>
          <w:color w:val="0000FF"/>
          <w:sz w:val="28"/>
          <w:szCs w:val="28"/>
          <w:lang w:val="en-US"/>
        </w:rPr>
        <w:t>16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- </w:t>
      </w:r>
      <w:r w:rsidRPr="00EF04FE">
        <w:rPr>
          <w:color w:val="0000FF"/>
          <w:sz w:val="28"/>
          <w:szCs w:val="28"/>
          <w:lang w:val="en-US"/>
        </w:rPr>
        <w:t>25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x + </w:t>
      </w:r>
      <w:r w:rsidRPr="00EF04FE">
        <w:rPr>
          <w:color w:val="0000FF"/>
          <w:sz w:val="28"/>
          <w:szCs w:val="28"/>
          <w:lang w:val="en-US"/>
        </w:rPr>
        <w:t>25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+ </w:t>
      </w:r>
      <w:r w:rsidRPr="00EF04FE">
        <w:rPr>
          <w:color w:val="0000FF"/>
          <w:sz w:val="28"/>
          <w:szCs w:val="28"/>
          <w:lang w:val="en-US"/>
        </w:rPr>
        <w:lastRenderedPageBreak/>
        <w:t>15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 xml:space="preserve">paint.drawLine(x + </w:t>
      </w:r>
      <w:r w:rsidRPr="00EF04FE">
        <w:rPr>
          <w:color w:val="0000FF"/>
          <w:sz w:val="28"/>
          <w:szCs w:val="28"/>
          <w:lang w:val="en-US"/>
        </w:rPr>
        <w:t>25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- </w:t>
      </w:r>
      <w:r w:rsidRPr="00EF04FE">
        <w:rPr>
          <w:color w:val="0000FF"/>
          <w:sz w:val="28"/>
          <w:szCs w:val="28"/>
          <w:lang w:val="en-US"/>
        </w:rPr>
        <w:t>25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x - </w:t>
      </w:r>
      <w:r w:rsidRPr="00EF04FE">
        <w:rPr>
          <w:color w:val="0000FF"/>
          <w:sz w:val="28"/>
          <w:szCs w:val="28"/>
          <w:lang w:val="en-US"/>
        </w:rPr>
        <w:t>16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+ </w:t>
      </w:r>
      <w:r w:rsidRPr="00EF04FE">
        <w:rPr>
          <w:color w:val="0000FF"/>
          <w:sz w:val="28"/>
          <w:szCs w:val="28"/>
          <w:lang w:val="en-US"/>
        </w:rPr>
        <w:t>15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setColor(Color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black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?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8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setColor(Color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black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8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7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setColor(Color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black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7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6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setColor(Color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black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6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5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setColor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Color(</w:t>
      </w:r>
      <w:r w:rsidRPr="00EF04FE">
        <w:rPr>
          <w:color w:val="0000FF"/>
          <w:sz w:val="28"/>
          <w:szCs w:val="28"/>
          <w:lang w:val="en-US"/>
        </w:rPr>
        <w:t>136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96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44</w:t>
      </w:r>
      <w:r w:rsidRPr="00EF04FE">
        <w:rPr>
          <w:color w:val="000000"/>
          <w:sz w:val="28"/>
          <w:szCs w:val="28"/>
          <w:lang w:val="en-US"/>
        </w:rPr>
        <w:t>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5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4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setColor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Color(</w:t>
      </w:r>
      <w:r w:rsidRPr="00EF04FE">
        <w:rPr>
          <w:color w:val="0000FF"/>
          <w:sz w:val="28"/>
          <w:szCs w:val="28"/>
          <w:lang w:val="en-US"/>
        </w:rPr>
        <w:t>34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44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118</w:t>
      </w:r>
      <w:r w:rsidRPr="00EF04FE">
        <w:rPr>
          <w:color w:val="000000"/>
          <w:sz w:val="28"/>
          <w:szCs w:val="28"/>
          <w:lang w:val="en-US"/>
        </w:rPr>
        <w:t>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4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3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setColor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Color(</w:t>
      </w:r>
      <w:r w:rsidRPr="00EF04FE">
        <w:rPr>
          <w:color w:val="0000FF"/>
          <w:sz w:val="28"/>
          <w:szCs w:val="28"/>
          <w:lang w:val="en-US"/>
        </w:rPr>
        <w:t>255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>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3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2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setColor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Color(</w:t>
      </w:r>
      <w:r w:rsidRPr="00EF04FE">
        <w:rPr>
          <w:color w:val="0000FF"/>
          <w:sz w:val="28"/>
          <w:szCs w:val="28"/>
          <w:lang w:val="en-US"/>
        </w:rPr>
        <w:t>45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146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40</w:t>
      </w:r>
      <w:r w:rsidRPr="00EF04FE">
        <w:rPr>
          <w:color w:val="000000"/>
          <w:sz w:val="28"/>
          <w:szCs w:val="28"/>
          <w:lang w:val="en-US"/>
        </w:rPr>
        <w:t>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2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1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setColor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Color(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13</w:t>
      </w:r>
      <w:r w:rsidRPr="00EF04FE">
        <w:rPr>
          <w:color w:val="CC7832"/>
          <w:sz w:val="28"/>
          <w:szCs w:val="28"/>
          <w:lang w:val="en-US"/>
        </w:rPr>
        <w:t>,</w:t>
      </w:r>
      <w:r w:rsidRPr="00EF04FE">
        <w:rPr>
          <w:color w:val="0000FF"/>
          <w:sz w:val="28"/>
          <w:szCs w:val="28"/>
          <w:lang w:val="en-US"/>
        </w:rPr>
        <w:t>255</w:t>
      </w:r>
      <w:r w:rsidRPr="00EF04FE">
        <w:rPr>
          <w:color w:val="000000"/>
          <w:sz w:val="28"/>
          <w:szCs w:val="28"/>
          <w:lang w:val="en-US"/>
        </w:rPr>
        <w:t>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1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if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this</w:t>
      </w:r>
      <w:r w:rsidRPr="00EF04FE">
        <w:rPr>
          <w:color w:val="000000"/>
          <w:sz w:val="28"/>
          <w:szCs w:val="28"/>
          <w:lang w:val="en-US"/>
        </w:rPr>
        <w:t>.</w:t>
      </w:r>
      <w:r w:rsidRPr="00EF04FE">
        <w:rPr>
          <w:b/>
          <w:bCs/>
          <w:color w:val="660E7A"/>
          <w:sz w:val="28"/>
          <w:szCs w:val="28"/>
          <w:lang w:val="en-US"/>
        </w:rPr>
        <w:t>suggestEmpty</w:t>
      </w:r>
      <w:r w:rsidRPr="00EF04FE">
        <w:rPr>
          <w:color w:val="000000"/>
          <w:sz w:val="28"/>
          <w:szCs w:val="28"/>
          <w:lang w:val="en-US"/>
        </w:rPr>
        <w:t>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drawString(</w:t>
      </w:r>
      <w:r w:rsidRPr="00EF04FE">
        <w:rPr>
          <w:b/>
          <w:bCs/>
          <w:color w:val="008000"/>
          <w:sz w:val="28"/>
          <w:szCs w:val="28"/>
          <w:lang w:val="en-US"/>
        </w:rPr>
        <w:t>""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x - </w:t>
      </w:r>
      <w:r w:rsidRPr="00EF04FE">
        <w:rPr>
          <w:color w:val="0000FF"/>
          <w:sz w:val="28"/>
          <w:szCs w:val="28"/>
          <w:lang w:val="en-US"/>
        </w:rPr>
        <w:t>2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else </w:t>
      </w:r>
      <w:r w:rsidRPr="00EF04FE">
        <w:rPr>
          <w:color w:val="000000"/>
          <w:sz w:val="28"/>
          <w:szCs w:val="28"/>
          <w:lang w:val="en-US"/>
        </w:rPr>
        <w:t>{</w:t>
      </w:r>
      <w:r w:rsidRPr="00EF04FE">
        <w:rPr>
          <w:color w:val="000000"/>
          <w:sz w:val="28"/>
          <w:szCs w:val="28"/>
          <w:lang w:val="en-US"/>
        </w:rPr>
        <w:br/>
        <w:t xml:space="preserve">            paint.drawLine(x - </w:t>
      </w:r>
      <w:r w:rsidRPr="00EF04FE">
        <w:rPr>
          <w:color w:val="0000FF"/>
          <w:sz w:val="28"/>
          <w:szCs w:val="28"/>
          <w:lang w:val="en-US"/>
        </w:rPr>
        <w:t>16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- </w:t>
      </w:r>
      <w:r w:rsidRPr="00EF04FE">
        <w:rPr>
          <w:color w:val="0000FF"/>
          <w:sz w:val="28"/>
          <w:szCs w:val="28"/>
          <w:lang w:val="en-US"/>
        </w:rPr>
        <w:t>25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x + </w:t>
      </w:r>
      <w:r w:rsidRPr="00EF04FE">
        <w:rPr>
          <w:color w:val="0000FF"/>
          <w:sz w:val="28"/>
          <w:szCs w:val="28"/>
          <w:lang w:val="en-US"/>
        </w:rPr>
        <w:t>25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+ </w:t>
      </w:r>
      <w:r w:rsidRPr="00EF04FE">
        <w:rPr>
          <w:color w:val="0000FF"/>
          <w:sz w:val="28"/>
          <w:szCs w:val="28"/>
          <w:lang w:val="en-US"/>
        </w:rPr>
        <w:t>15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lastRenderedPageBreak/>
        <w:t xml:space="preserve">            </w:t>
      </w:r>
      <w:r w:rsidRPr="00EF04FE">
        <w:rPr>
          <w:color w:val="000000"/>
          <w:sz w:val="28"/>
          <w:szCs w:val="28"/>
          <w:lang w:val="en-US"/>
        </w:rPr>
        <w:t xml:space="preserve">paint.drawLine(x + </w:t>
      </w:r>
      <w:r w:rsidRPr="00EF04FE">
        <w:rPr>
          <w:color w:val="0000FF"/>
          <w:sz w:val="28"/>
          <w:szCs w:val="28"/>
          <w:lang w:val="en-US"/>
        </w:rPr>
        <w:t>25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- </w:t>
      </w:r>
      <w:r w:rsidRPr="00EF04FE">
        <w:rPr>
          <w:color w:val="0000FF"/>
          <w:sz w:val="28"/>
          <w:szCs w:val="28"/>
          <w:lang w:val="en-US"/>
        </w:rPr>
        <w:t>25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x - </w:t>
      </w:r>
      <w:r w:rsidRPr="00EF04FE">
        <w:rPr>
          <w:color w:val="0000FF"/>
          <w:sz w:val="28"/>
          <w:szCs w:val="28"/>
          <w:lang w:val="en-US"/>
        </w:rPr>
        <w:t>16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 xml:space="preserve">y + </w:t>
      </w:r>
      <w:r w:rsidRPr="00EF04FE">
        <w:rPr>
          <w:color w:val="0000FF"/>
          <w:sz w:val="28"/>
          <w:szCs w:val="28"/>
          <w:lang w:val="en-US"/>
        </w:rPr>
        <w:t>15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}</w:t>
      </w:r>
      <w:r w:rsidRPr="00EF04FE">
        <w:rPr>
          <w:color w:val="000000"/>
          <w:sz w:val="28"/>
          <w:szCs w:val="28"/>
          <w:lang w:val="en-US"/>
        </w:rPr>
        <w:br/>
        <w:t xml:space="preserve">   }</w:t>
      </w:r>
      <w:r w:rsidRPr="00EF04FE">
        <w:rPr>
          <w:color w:val="000000"/>
          <w:sz w:val="28"/>
          <w:szCs w:val="28"/>
          <w:lang w:val="en-US"/>
        </w:rPr>
        <w:br/>
        <w:t>}</w:t>
      </w:r>
    </w:p>
    <w:p w:rsidR="004728D2" w:rsidRPr="00EF04FE" w:rsidRDefault="004728D2" w:rsidP="00EF04FE">
      <w:pPr>
        <w:spacing w:after="0" w:line="240" w:lineRule="auto"/>
        <w:rPr>
          <w:b/>
          <w:sz w:val="28"/>
          <w:szCs w:val="28"/>
          <w:lang w:val="en-US"/>
        </w:rPr>
      </w:pPr>
    </w:p>
    <w:p w:rsidR="004728D2" w:rsidRPr="00EF04FE" w:rsidRDefault="004728D2" w:rsidP="00EF04F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F04FE">
        <w:rPr>
          <w:rFonts w:ascii="Times New Roman" w:hAnsi="Times New Roman" w:cs="Times New Roman"/>
          <w:b/>
          <w:sz w:val="28"/>
          <w:szCs w:val="28"/>
          <w:lang w:val="en-US"/>
        </w:rPr>
        <w:t>Main.java:</w:t>
      </w:r>
    </w:p>
    <w:p w:rsidR="004728D2" w:rsidRPr="00EF04FE" w:rsidRDefault="004728D2" w:rsidP="00EF04FE">
      <w:pPr>
        <w:pStyle w:val="HTML"/>
        <w:shd w:val="clear" w:color="auto" w:fill="FFFFFF"/>
        <w:rPr>
          <w:color w:val="000000"/>
          <w:sz w:val="28"/>
          <w:szCs w:val="28"/>
          <w:lang w:val="en-US"/>
        </w:rPr>
      </w:pPr>
      <w:r w:rsidRPr="00EF04FE">
        <w:rPr>
          <w:b/>
          <w:bCs/>
          <w:color w:val="000080"/>
          <w:sz w:val="28"/>
          <w:szCs w:val="28"/>
          <w:shd w:val="clear" w:color="auto" w:fill="E4E4FF"/>
          <w:lang w:val="en-US"/>
        </w:rPr>
        <w:t>import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 </w:t>
      </w:r>
      <w:r w:rsidRPr="00EF04FE">
        <w:rPr>
          <w:color w:val="000000"/>
          <w:sz w:val="28"/>
          <w:szCs w:val="28"/>
          <w:lang w:val="en-US"/>
        </w:rPr>
        <w:t>ru.minesweeperLesson.minesweeper.StandardLogicGUI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interfaces.ICell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ru.minesweeperLesson.minesweeper.interfaces.IGeneratorBoard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x.swing.*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x.swing.border.EmptyBorder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.awt.*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.awt.event.ActionEvent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.awt.event.ActionListener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.awt.event.WindowAdapter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mport </w:t>
      </w:r>
      <w:r w:rsidRPr="00EF04FE">
        <w:rPr>
          <w:color w:val="000000"/>
          <w:sz w:val="28"/>
          <w:szCs w:val="28"/>
          <w:lang w:val="en-US"/>
        </w:rPr>
        <w:t>java.awt.event.WindowEvent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i/>
          <w:iCs/>
          <w:color w:val="808080"/>
          <w:sz w:val="28"/>
          <w:szCs w:val="28"/>
          <w:lang w:val="en-US"/>
        </w:rPr>
        <w:t>/**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* </w:t>
      </w:r>
      <w:r w:rsidRPr="00EF04FE">
        <w:rPr>
          <w:i/>
          <w:iCs/>
          <w:color w:val="808080"/>
          <w:sz w:val="28"/>
          <w:szCs w:val="28"/>
        </w:rPr>
        <w:t>Запуск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игры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в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графической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версии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*/</w:t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i/>
          <w:iCs/>
          <w:color w:val="808080"/>
          <w:sz w:val="28"/>
          <w:szCs w:val="28"/>
          <w:lang w:val="en-US"/>
        </w:rPr>
        <w:br/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class </w:t>
      </w:r>
      <w:r w:rsidRPr="00EF04FE">
        <w:rPr>
          <w:color w:val="000000"/>
          <w:sz w:val="28"/>
          <w:szCs w:val="28"/>
          <w:lang w:val="en-US"/>
        </w:rPr>
        <w:t>Main {</w:t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static final </w:t>
      </w:r>
      <w:r w:rsidRPr="00EF04FE">
        <w:rPr>
          <w:color w:val="000000"/>
          <w:sz w:val="28"/>
          <w:szCs w:val="28"/>
          <w:lang w:val="en-US"/>
        </w:rPr>
        <w:t xml:space="preserve">JPanel 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 xml:space="preserve">controlPanel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JPanel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static </w:t>
      </w:r>
      <w:r w:rsidRPr="00EF04FE">
        <w:rPr>
          <w:color w:val="000000"/>
          <w:sz w:val="28"/>
          <w:szCs w:val="28"/>
          <w:lang w:val="en-US"/>
        </w:rPr>
        <w:t xml:space="preserve">JLabel </w:t>
      </w:r>
      <w:r w:rsidRPr="00EF04FE">
        <w:rPr>
          <w:i/>
          <w:iCs/>
          <w:color w:val="660E7A"/>
          <w:sz w:val="28"/>
          <w:szCs w:val="28"/>
          <w:lang w:val="en-US"/>
        </w:rPr>
        <w:t xml:space="preserve">label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JLabel(</w:t>
      </w:r>
      <w:r w:rsidRPr="00EF04FE">
        <w:rPr>
          <w:b/>
          <w:bCs/>
          <w:color w:val="008000"/>
          <w:sz w:val="28"/>
          <w:szCs w:val="28"/>
          <w:lang w:val="en-US"/>
        </w:rPr>
        <w:t>"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rivate static final </w:t>
      </w:r>
      <w:r w:rsidRPr="00EF04FE">
        <w:rPr>
          <w:color w:val="000000"/>
          <w:sz w:val="28"/>
          <w:szCs w:val="28"/>
          <w:lang w:val="en-US"/>
        </w:rPr>
        <w:t xml:space="preserve">GUIBoard 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 xml:space="preserve">board </w:t>
      </w:r>
      <w:r w:rsidRPr="00EF04FE">
        <w:rPr>
          <w:color w:val="000000"/>
          <w:sz w:val="28"/>
          <w:szCs w:val="28"/>
          <w:lang w:val="en-US"/>
        </w:rPr>
        <w:t xml:space="preserve">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GUIBoard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static void </w:t>
      </w:r>
      <w:r w:rsidRPr="00EF04FE">
        <w:rPr>
          <w:color w:val="000000"/>
          <w:sz w:val="28"/>
          <w:szCs w:val="28"/>
          <w:lang w:val="en-US"/>
        </w:rPr>
        <w:t>main(String[] arg) {</w:t>
      </w:r>
      <w:r w:rsidRPr="00EF04FE">
        <w:rPr>
          <w:color w:val="000000"/>
          <w:sz w:val="28"/>
          <w:szCs w:val="28"/>
          <w:lang w:val="en-US"/>
        </w:rPr>
        <w:br/>
        <w:t xml:space="preserve">      SwingUtilities.</w:t>
      </w:r>
      <w:r w:rsidRPr="00EF04FE">
        <w:rPr>
          <w:i/>
          <w:iCs/>
          <w:color w:val="000000"/>
          <w:sz w:val="28"/>
          <w:szCs w:val="28"/>
          <w:lang w:val="en-US"/>
        </w:rPr>
        <w:t>invokeLater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Runnable() {</w:t>
      </w:r>
      <w:r w:rsidRPr="00EF04FE">
        <w:rPr>
          <w:color w:val="000000"/>
          <w:sz w:val="28"/>
          <w:szCs w:val="28"/>
          <w:lang w:val="en-US"/>
        </w:rPr>
        <w:br/>
        <w:t xml:space="preserve">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run(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inal </w:t>
      </w:r>
      <w:r w:rsidRPr="00EF04FE">
        <w:rPr>
          <w:color w:val="000000"/>
          <w:sz w:val="28"/>
          <w:szCs w:val="28"/>
          <w:lang w:val="en-US"/>
        </w:rPr>
        <w:t xml:space="preserve">JFrame frame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JFrame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frame.setTitle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Сапер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frame.setLayout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BorderLayout(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frame.setSize(</w:t>
      </w:r>
      <w:r w:rsidRPr="00EF04FE">
        <w:rPr>
          <w:color w:val="0000FF"/>
          <w:sz w:val="28"/>
          <w:szCs w:val="28"/>
          <w:lang w:val="en-US"/>
        </w:rPr>
        <w:t>500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FF"/>
          <w:sz w:val="28"/>
          <w:szCs w:val="28"/>
          <w:lang w:val="en-US"/>
        </w:rPr>
        <w:t>500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frame.add(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board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BorderLayout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CENTER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board</w:t>
      </w:r>
      <w:r w:rsidRPr="00EF04FE">
        <w:rPr>
          <w:color w:val="000000"/>
          <w:sz w:val="28"/>
          <w:szCs w:val="28"/>
          <w:lang w:val="en-US"/>
        </w:rPr>
        <w:t>.setBorder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EmptyBorder(</w:t>
      </w:r>
      <w:r w:rsidRPr="00EF04FE">
        <w:rPr>
          <w:color w:val="0000FF"/>
          <w:sz w:val="28"/>
          <w:szCs w:val="28"/>
          <w:lang w:val="en-US"/>
        </w:rPr>
        <w:t>10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FF"/>
          <w:sz w:val="28"/>
          <w:szCs w:val="28"/>
          <w:lang w:val="en-US"/>
        </w:rPr>
        <w:t>10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FF"/>
          <w:sz w:val="28"/>
          <w:szCs w:val="28"/>
          <w:lang w:val="en-US"/>
        </w:rPr>
        <w:t>10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FF"/>
          <w:sz w:val="28"/>
          <w:szCs w:val="28"/>
          <w:lang w:val="en-US"/>
        </w:rPr>
        <w:t>10</w:t>
      </w:r>
      <w:r w:rsidRPr="00EF04FE">
        <w:rPr>
          <w:color w:val="000000"/>
          <w:sz w:val="28"/>
          <w:szCs w:val="28"/>
          <w:lang w:val="en-US"/>
        </w:rPr>
        <w:t>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frame.add(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controlPanel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BorderLayout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PAGE_END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i/>
          <w:iCs/>
          <w:color w:val="660E7A"/>
          <w:sz w:val="28"/>
          <w:szCs w:val="28"/>
          <w:lang w:val="en-US"/>
        </w:rPr>
        <w:t>label</w:t>
      </w:r>
      <w:r w:rsidRPr="00EF04FE">
        <w:rPr>
          <w:color w:val="000000"/>
          <w:sz w:val="28"/>
          <w:szCs w:val="28"/>
          <w:lang w:val="en-US"/>
        </w:rPr>
        <w:t>.setVerticalAlignment(SwingConstants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TOP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lastRenderedPageBreak/>
        <w:t xml:space="preserve">            </w:t>
      </w:r>
      <w:r w:rsidRPr="00EF04FE">
        <w:rPr>
          <w:color w:val="000000"/>
          <w:sz w:val="28"/>
          <w:szCs w:val="28"/>
          <w:lang w:val="en-US"/>
        </w:rPr>
        <w:t>frame.add(</w:t>
      </w:r>
      <w:r w:rsidRPr="00EF04FE">
        <w:rPr>
          <w:i/>
          <w:iCs/>
          <w:color w:val="660E7A"/>
          <w:sz w:val="28"/>
          <w:szCs w:val="28"/>
          <w:lang w:val="en-US"/>
        </w:rPr>
        <w:t>label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BorderLayout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EAST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controlPanel</w:t>
      </w:r>
      <w:r w:rsidRPr="00EF04FE">
        <w:rPr>
          <w:color w:val="000000"/>
          <w:sz w:val="28"/>
          <w:szCs w:val="28"/>
          <w:lang w:val="en-US"/>
        </w:rPr>
        <w:t>.setLayout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FlowLayout(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inal </w:t>
      </w:r>
      <w:r w:rsidRPr="00EF04FE">
        <w:rPr>
          <w:color w:val="000000"/>
          <w:sz w:val="28"/>
          <w:szCs w:val="28"/>
          <w:lang w:val="en-US"/>
        </w:rPr>
        <w:t xml:space="preserve">JButton generate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JButton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Начать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shd w:val="clear" w:color="auto" w:fill="E4E4FF"/>
          <w:lang w:val="en-US"/>
        </w:rPr>
        <w:t>StandardLogicGUI</w:t>
      </w:r>
      <w:r w:rsidRPr="00EF04FE">
        <w:rPr>
          <w:color w:val="000000"/>
          <w:sz w:val="28"/>
          <w:szCs w:val="28"/>
          <w:lang w:val="en-US"/>
        </w:rPr>
        <w:t xml:space="preserve"> level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shd w:val="clear" w:color="auto" w:fill="E4E4FF"/>
          <w:lang w:val="en-US"/>
        </w:rPr>
        <w:t>StandardLogicGUI</w:t>
      </w:r>
      <w:r w:rsidRPr="00EF04FE">
        <w:rPr>
          <w:color w:val="000000"/>
          <w:sz w:val="28"/>
          <w:szCs w:val="28"/>
          <w:lang w:val="en-US"/>
        </w:rPr>
        <w:t>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level.easy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i/>
          <w:iCs/>
          <w:color w:val="808080"/>
          <w:sz w:val="28"/>
          <w:szCs w:val="28"/>
          <w:lang w:val="en-US"/>
        </w:rPr>
        <w:t>/**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 * </w:t>
      </w:r>
      <w:r w:rsidRPr="00EF04FE">
        <w:rPr>
          <w:i/>
          <w:iCs/>
          <w:color w:val="808080"/>
          <w:sz w:val="28"/>
          <w:szCs w:val="28"/>
        </w:rPr>
        <w:t>ПЕРЕКЛЮЧЕНИЕ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УРОВНЕЙ</w:t>
      </w:r>
      <w:r w:rsidRPr="00EF04FE">
        <w:rPr>
          <w:i/>
          <w:iCs/>
          <w:color w:val="808080"/>
          <w:sz w:val="28"/>
          <w:szCs w:val="28"/>
          <w:lang w:val="en-US"/>
        </w:rPr>
        <w:t>.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 */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 xml:space="preserve">JMenuBar menuBar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JMenuBar()</w:t>
      </w:r>
      <w:r w:rsidRPr="00EF04FE">
        <w:rPr>
          <w:color w:val="CC7832"/>
          <w:sz w:val="28"/>
          <w:szCs w:val="28"/>
          <w:lang w:val="en-US"/>
        </w:rPr>
        <w:t xml:space="preserve">;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Верхняя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полоска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с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элементами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 </w:t>
      </w:r>
      <w:r w:rsidRPr="00EF04FE">
        <w:rPr>
          <w:i/>
          <w:iCs/>
          <w:color w:val="808080"/>
          <w:sz w:val="28"/>
          <w:szCs w:val="28"/>
        </w:rPr>
        <w:t>меню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frame.setJMenuBar(menuBar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 xml:space="preserve">JMenu menu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JMenu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Уровень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 xml:space="preserve">;   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Меню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menuBar.add(menu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 xml:space="preserve">JMenuItem easy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JMenuItem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Легкий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Подменю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menu.add(eas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easy.addActionListener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ActionListener(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actionPerformed(ActionEvent e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</w:t>
      </w:r>
      <w:r w:rsidRPr="00EF04FE">
        <w:rPr>
          <w:color w:val="660E7A"/>
          <w:sz w:val="28"/>
          <w:szCs w:val="28"/>
          <w:lang w:val="en-US"/>
        </w:rPr>
        <w:t>level</w:t>
      </w:r>
      <w:r w:rsidRPr="00EF04FE">
        <w:rPr>
          <w:color w:val="000000"/>
          <w:sz w:val="28"/>
          <w:szCs w:val="28"/>
          <w:lang w:val="en-US"/>
        </w:rPr>
        <w:t>.easy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</w:t>
      </w:r>
      <w:r w:rsidRPr="00EF04FE">
        <w:rPr>
          <w:color w:val="660E7A"/>
          <w:sz w:val="28"/>
          <w:szCs w:val="28"/>
          <w:lang w:val="en-US"/>
        </w:rPr>
        <w:t>generate</w:t>
      </w:r>
      <w:r w:rsidRPr="00EF04FE">
        <w:rPr>
          <w:color w:val="000000"/>
          <w:sz w:val="28"/>
          <w:szCs w:val="28"/>
          <w:lang w:val="en-US"/>
        </w:rPr>
        <w:t>.doClick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   }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 xml:space="preserve">JMenuItem medium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JMenuItem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Средний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Подменю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menu.add(medium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medium.addActionListener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ActionListener(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actionPerformed(ActionEvent e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</w:t>
      </w:r>
      <w:r w:rsidRPr="00EF04FE">
        <w:rPr>
          <w:color w:val="660E7A"/>
          <w:sz w:val="28"/>
          <w:szCs w:val="28"/>
          <w:lang w:val="en-US"/>
        </w:rPr>
        <w:t>level</w:t>
      </w:r>
      <w:r w:rsidRPr="00EF04FE">
        <w:rPr>
          <w:color w:val="000000"/>
          <w:sz w:val="28"/>
          <w:szCs w:val="28"/>
          <w:lang w:val="en-US"/>
        </w:rPr>
        <w:t>.medium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</w:t>
      </w:r>
      <w:r w:rsidRPr="00EF04FE">
        <w:rPr>
          <w:color w:val="660E7A"/>
          <w:sz w:val="28"/>
          <w:szCs w:val="28"/>
          <w:lang w:val="en-US"/>
        </w:rPr>
        <w:t>generate</w:t>
      </w:r>
      <w:r w:rsidRPr="00EF04FE">
        <w:rPr>
          <w:color w:val="000000"/>
          <w:sz w:val="28"/>
          <w:szCs w:val="28"/>
          <w:lang w:val="en-US"/>
        </w:rPr>
        <w:t>.doClick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   }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 xml:space="preserve">JMenuItem expert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JMenuItem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Эксперт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i/>
          <w:iCs/>
          <w:color w:val="808080"/>
          <w:sz w:val="28"/>
          <w:szCs w:val="28"/>
          <w:lang w:val="en-US"/>
        </w:rPr>
        <w:t xml:space="preserve">// </w:t>
      </w:r>
      <w:r w:rsidRPr="00EF04FE">
        <w:rPr>
          <w:i/>
          <w:iCs/>
          <w:color w:val="808080"/>
          <w:sz w:val="28"/>
          <w:szCs w:val="28"/>
        </w:rPr>
        <w:t>Подменю</w:t>
      </w:r>
      <w:r w:rsidRPr="00EF04FE">
        <w:rPr>
          <w:i/>
          <w:iCs/>
          <w:color w:val="808080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menu.add(expert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expert.addActionListener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ActionListener() {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lastRenderedPageBreak/>
        <w:t xml:space="preserve">           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actionPerformed(ActionEvent e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</w:t>
      </w:r>
      <w:r w:rsidRPr="00EF04FE">
        <w:rPr>
          <w:color w:val="660E7A"/>
          <w:sz w:val="28"/>
          <w:szCs w:val="28"/>
          <w:lang w:val="en-US"/>
        </w:rPr>
        <w:t>level</w:t>
      </w:r>
      <w:r w:rsidRPr="00EF04FE">
        <w:rPr>
          <w:color w:val="000000"/>
          <w:sz w:val="28"/>
          <w:szCs w:val="28"/>
          <w:lang w:val="en-US"/>
        </w:rPr>
        <w:t>.expert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</w:t>
      </w:r>
      <w:r w:rsidRPr="00EF04FE">
        <w:rPr>
          <w:color w:val="660E7A"/>
          <w:sz w:val="28"/>
          <w:szCs w:val="28"/>
          <w:lang w:val="en-US"/>
        </w:rPr>
        <w:t>generate</w:t>
      </w:r>
      <w:r w:rsidRPr="00EF04FE">
        <w:rPr>
          <w:color w:val="000000"/>
          <w:sz w:val="28"/>
          <w:szCs w:val="28"/>
          <w:lang w:val="en-US"/>
        </w:rPr>
        <w:t>.doClick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   }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generate.addActionListener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GUIAction (level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board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IGeneratorBoard(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</w:t>
      </w:r>
      <w:r w:rsidRPr="00EF04FE">
        <w:rPr>
          <w:color w:val="000000"/>
          <w:sz w:val="28"/>
          <w:szCs w:val="28"/>
          <w:lang w:val="en-US"/>
        </w:rPr>
        <w:t>ICell[][] generate(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ICell[][] cells = </w:t>
      </w:r>
      <w:r w:rsidRPr="00EF04FE">
        <w:rPr>
          <w:color w:val="660E7A"/>
          <w:sz w:val="28"/>
          <w:szCs w:val="28"/>
          <w:lang w:val="en-US"/>
        </w:rPr>
        <w:t>level</w:t>
      </w:r>
      <w:r w:rsidRPr="00EF04FE">
        <w:rPr>
          <w:color w:val="000000"/>
          <w:sz w:val="28"/>
          <w:szCs w:val="28"/>
          <w:lang w:val="en-US"/>
        </w:rPr>
        <w:t>.sizeField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</w:t>
      </w:r>
      <w:r w:rsidRPr="00EF04FE">
        <w:rPr>
          <w:i/>
          <w:iCs/>
          <w:color w:val="660E7A"/>
          <w:sz w:val="28"/>
          <w:szCs w:val="28"/>
          <w:lang w:val="en-US"/>
        </w:rPr>
        <w:t>label</w:t>
      </w:r>
      <w:r w:rsidRPr="00EF04FE">
        <w:rPr>
          <w:color w:val="000000"/>
          <w:sz w:val="28"/>
          <w:szCs w:val="28"/>
          <w:lang w:val="en-US"/>
        </w:rPr>
        <w:t>.setText(</w:t>
      </w:r>
      <w:r w:rsidRPr="00EF04FE">
        <w:rPr>
          <w:b/>
          <w:bCs/>
          <w:color w:val="008000"/>
          <w:sz w:val="28"/>
          <w:szCs w:val="28"/>
          <w:lang w:val="en-US"/>
        </w:rPr>
        <w:t>"</w:t>
      </w:r>
      <w:r w:rsidRPr="00EF04FE">
        <w:rPr>
          <w:b/>
          <w:bCs/>
          <w:color w:val="008000"/>
          <w:sz w:val="28"/>
          <w:szCs w:val="28"/>
        </w:rPr>
        <w:t>Флажки</w:t>
      </w:r>
      <w:r w:rsidRPr="00EF04FE">
        <w:rPr>
          <w:b/>
          <w:bCs/>
          <w:color w:val="008000"/>
          <w:sz w:val="28"/>
          <w:szCs w:val="28"/>
          <w:lang w:val="en-US"/>
        </w:rPr>
        <w:t>: 0 "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i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 xml:space="preserve">i &lt; </w:t>
      </w:r>
      <w:r w:rsidRPr="00EF04FE">
        <w:rPr>
          <w:color w:val="660E7A"/>
          <w:sz w:val="28"/>
          <w:szCs w:val="28"/>
          <w:lang w:val="en-US"/>
        </w:rPr>
        <w:t>level</w:t>
      </w:r>
      <w:r w:rsidRPr="00EF04FE">
        <w:rPr>
          <w:color w:val="000000"/>
          <w:sz w:val="28"/>
          <w:szCs w:val="28"/>
          <w:lang w:val="en-US"/>
        </w:rPr>
        <w:t>.sumRow()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i++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for 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 xml:space="preserve">j = 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 xml:space="preserve">j &lt; </w:t>
      </w:r>
      <w:r w:rsidRPr="00EF04FE">
        <w:rPr>
          <w:color w:val="660E7A"/>
          <w:sz w:val="28"/>
          <w:szCs w:val="28"/>
          <w:lang w:val="en-US"/>
        </w:rPr>
        <w:t>level</w:t>
      </w:r>
      <w:r w:rsidRPr="00EF04FE">
        <w:rPr>
          <w:color w:val="000000"/>
          <w:sz w:val="28"/>
          <w:szCs w:val="28"/>
          <w:lang w:val="en-US"/>
        </w:rPr>
        <w:t>.sumColumn()</w:t>
      </w:r>
      <w:r w:rsidRPr="00EF04FE">
        <w:rPr>
          <w:color w:val="CC7832"/>
          <w:sz w:val="28"/>
          <w:szCs w:val="28"/>
          <w:lang w:val="en-US"/>
        </w:rPr>
        <w:t xml:space="preserve">; </w:t>
      </w:r>
      <w:r w:rsidRPr="00EF04FE">
        <w:rPr>
          <w:color w:val="000000"/>
          <w:sz w:val="28"/>
          <w:szCs w:val="28"/>
          <w:lang w:val="en-US"/>
        </w:rPr>
        <w:t>j++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      cells[i][j] =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GUICell(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}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return </w:t>
      </w:r>
      <w:r w:rsidRPr="00EF04FE">
        <w:rPr>
          <w:color w:val="000000"/>
          <w:sz w:val="28"/>
          <w:szCs w:val="28"/>
          <w:lang w:val="en-US"/>
        </w:rPr>
        <w:t>cells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   }</w:t>
      </w:r>
      <w:r w:rsidRPr="00EF04FE">
        <w:rPr>
          <w:color w:val="000000"/>
          <w:sz w:val="28"/>
          <w:szCs w:val="28"/>
          <w:lang w:val="en-US"/>
        </w:rPr>
        <w:br/>
        <w:t xml:space="preserve">            )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controlPanel</w:t>
      </w:r>
      <w:r w:rsidRPr="00EF04FE">
        <w:rPr>
          <w:color w:val="000000"/>
          <w:sz w:val="28"/>
          <w:szCs w:val="28"/>
          <w:lang w:val="en-US"/>
        </w:rPr>
        <w:t>.add(generate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i/>
          <w:iCs/>
          <w:color w:val="000000"/>
          <w:sz w:val="28"/>
          <w:szCs w:val="28"/>
          <w:lang w:val="en-US"/>
        </w:rPr>
        <w:t>center</w:t>
      </w:r>
      <w:r w:rsidRPr="00EF04FE">
        <w:rPr>
          <w:color w:val="000000"/>
          <w:sz w:val="28"/>
          <w:szCs w:val="28"/>
          <w:lang w:val="en-US"/>
        </w:rPr>
        <w:t>(frame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frame.setDefaultCloseOperation(JFrame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DO_NOTHING_ON_CLO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frame.addWindowListener(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new </w:t>
      </w:r>
      <w:r w:rsidRPr="00EF04FE">
        <w:rPr>
          <w:color w:val="000000"/>
          <w:sz w:val="28"/>
          <w:szCs w:val="28"/>
          <w:lang w:val="en-US"/>
        </w:rPr>
        <w:t>WindowAdapter(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</w:t>
      </w:r>
      <w:r w:rsidRPr="00EF04FE">
        <w:rPr>
          <w:color w:val="808000"/>
          <w:sz w:val="28"/>
          <w:szCs w:val="28"/>
          <w:lang w:val="en-US"/>
        </w:rPr>
        <w:t>@Override</w:t>
      </w:r>
      <w:r w:rsidRPr="00EF04FE">
        <w:rPr>
          <w:color w:val="808000"/>
          <w:sz w:val="28"/>
          <w:szCs w:val="28"/>
          <w:lang w:val="en-US"/>
        </w:rPr>
        <w:br/>
        <w:t xml:space="preserve">         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void </w:t>
      </w:r>
      <w:r w:rsidRPr="00EF04FE">
        <w:rPr>
          <w:color w:val="000000"/>
          <w:sz w:val="28"/>
          <w:szCs w:val="28"/>
          <w:lang w:val="en-US"/>
        </w:rPr>
        <w:t>windowClosing(WindowEvent e) {</w:t>
      </w:r>
      <w:r w:rsidRPr="00EF04FE">
        <w:rPr>
          <w:color w:val="000000"/>
          <w:sz w:val="28"/>
          <w:szCs w:val="28"/>
          <w:lang w:val="en-US"/>
        </w:rPr>
        <w:br/>
        <w:t xml:space="preserve">                  </w:t>
      </w:r>
      <w:r w:rsidRPr="00EF04FE">
        <w:rPr>
          <w:i/>
          <w:iCs/>
          <w:color w:val="000000"/>
          <w:sz w:val="28"/>
          <w:szCs w:val="28"/>
          <w:lang w:val="en-US"/>
        </w:rPr>
        <w:t>closePerform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color w:val="660E7A"/>
          <w:sz w:val="28"/>
          <w:szCs w:val="28"/>
          <w:lang w:val="en-US"/>
        </w:rPr>
        <w:t>fram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      }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   </w:t>
      </w:r>
      <w:r w:rsidRPr="00EF04FE">
        <w:rPr>
          <w:color w:val="000000"/>
          <w:sz w:val="28"/>
          <w:szCs w:val="28"/>
          <w:lang w:val="en-US"/>
        </w:rPr>
        <w:t>frame.setVisible(</w:t>
      </w:r>
      <w:r w:rsidRPr="00EF04FE">
        <w:rPr>
          <w:b/>
          <w:bCs/>
          <w:color w:val="000080"/>
          <w:sz w:val="28"/>
          <w:szCs w:val="28"/>
          <w:lang w:val="en-US"/>
        </w:rPr>
        <w:t>tru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 xml:space="preserve">      }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static void </w:t>
      </w:r>
      <w:r w:rsidRPr="00EF04FE">
        <w:rPr>
          <w:color w:val="000000"/>
          <w:sz w:val="28"/>
          <w:szCs w:val="28"/>
          <w:lang w:val="en-US"/>
        </w:rPr>
        <w:t>center(Window w) {</w:t>
      </w:r>
      <w:r w:rsidRPr="00EF04FE">
        <w:rPr>
          <w:color w:val="000000"/>
          <w:sz w:val="28"/>
          <w:szCs w:val="28"/>
          <w:lang w:val="en-US"/>
        </w:rPr>
        <w:br/>
        <w:t xml:space="preserve">      Dimension us = w.getSize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color w:val="000000"/>
          <w:sz w:val="28"/>
          <w:szCs w:val="28"/>
          <w:lang w:val="en-US"/>
        </w:rPr>
        <w:t>Dimension them = Toolkit.</w:t>
      </w:r>
      <w:r w:rsidRPr="00EF04FE">
        <w:rPr>
          <w:i/>
          <w:iCs/>
          <w:color w:val="000000"/>
          <w:sz w:val="28"/>
          <w:szCs w:val="28"/>
          <w:lang w:val="en-US"/>
        </w:rPr>
        <w:t>getDefaultToolkit</w:t>
      </w:r>
      <w:r w:rsidRPr="00EF04FE">
        <w:rPr>
          <w:color w:val="000000"/>
          <w:sz w:val="28"/>
          <w:szCs w:val="28"/>
          <w:lang w:val="en-US"/>
        </w:rPr>
        <w:t>().getScreenSize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newX = (them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width </w:t>
      </w:r>
      <w:r w:rsidRPr="00EF04FE">
        <w:rPr>
          <w:color w:val="000000"/>
          <w:sz w:val="28"/>
          <w:szCs w:val="28"/>
          <w:lang w:val="en-US"/>
        </w:rPr>
        <w:t>- us.</w:t>
      </w:r>
      <w:r w:rsidRPr="00EF04FE">
        <w:rPr>
          <w:b/>
          <w:bCs/>
          <w:color w:val="660E7A"/>
          <w:sz w:val="28"/>
          <w:szCs w:val="28"/>
          <w:lang w:val="en-US"/>
        </w:rPr>
        <w:t>width</w:t>
      </w:r>
      <w:r w:rsidRPr="00EF04FE">
        <w:rPr>
          <w:color w:val="000000"/>
          <w:sz w:val="28"/>
          <w:szCs w:val="28"/>
          <w:lang w:val="en-US"/>
        </w:rPr>
        <w:t xml:space="preserve">) / </w:t>
      </w:r>
      <w:r w:rsidRPr="00EF04FE">
        <w:rPr>
          <w:color w:val="0000FF"/>
          <w:sz w:val="28"/>
          <w:szCs w:val="28"/>
          <w:lang w:val="en-US"/>
        </w:rPr>
        <w:t>2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int </w:t>
      </w:r>
      <w:r w:rsidRPr="00EF04FE">
        <w:rPr>
          <w:color w:val="000000"/>
          <w:sz w:val="28"/>
          <w:szCs w:val="28"/>
          <w:lang w:val="en-US"/>
        </w:rPr>
        <w:t>newY = (them.</w:t>
      </w:r>
      <w:r w:rsidRPr="00EF04FE">
        <w:rPr>
          <w:b/>
          <w:bCs/>
          <w:color w:val="660E7A"/>
          <w:sz w:val="28"/>
          <w:szCs w:val="28"/>
          <w:lang w:val="en-US"/>
        </w:rPr>
        <w:t xml:space="preserve">height </w:t>
      </w:r>
      <w:r w:rsidRPr="00EF04FE">
        <w:rPr>
          <w:color w:val="000000"/>
          <w:sz w:val="28"/>
          <w:szCs w:val="28"/>
          <w:lang w:val="en-US"/>
        </w:rPr>
        <w:t>- us.</w:t>
      </w:r>
      <w:r w:rsidRPr="00EF04FE">
        <w:rPr>
          <w:b/>
          <w:bCs/>
          <w:color w:val="660E7A"/>
          <w:sz w:val="28"/>
          <w:szCs w:val="28"/>
          <w:lang w:val="en-US"/>
        </w:rPr>
        <w:t>height</w:t>
      </w:r>
      <w:r w:rsidRPr="00EF04FE">
        <w:rPr>
          <w:color w:val="000000"/>
          <w:sz w:val="28"/>
          <w:szCs w:val="28"/>
          <w:lang w:val="en-US"/>
        </w:rPr>
        <w:t xml:space="preserve">) / </w:t>
      </w:r>
      <w:r w:rsidRPr="00EF04FE">
        <w:rPr>
          <w:color w:val="0000FF"/>
          <w:sz w:val="28"/>
          <w:szCs w:val="28"/>
          <w:lang w:val="en-US"/>
        </w:rPr>
        <w:t>2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</w:r>
      <w:r w:rsidRPr="00EF04FE">
        <w:rPr>
          <w:color w:val="CC7832"/>
          <w:sz w:val="28"/>
          <w:szCs w:val="28"/>
          <w:lang w:val="en-US"/>
        </w:rPr>
        <w:lastRenderedPageBreak/>
        <w:t xml:space="preserve">      </w:t>
      </w:r>
      <w:r w:rsidRPr="00EF04FE">
        <w:rPr>
          <w:color w:val="000000"/>
          <w:sz w:val="28"/>
          <w:szCs w:val="28"/>
          <w:lang w:val="en-US"/>
        </w:rPr>
        <w:t>w.setLocation(newX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newY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static void </w:t>
      </w:r>
      <w:r w:rsidRPr="00EF04FE">
        <w:rPr>
          <w:color w:val="000000"/>
          <w:sz w:val="28"/>
          <w:szCs w:val="28"/>
          <w:lang w:val="en-US"/>
        </w:rPr>
        <w:t>closePerform(JFrame frame) {</w:t>
      </w:r>
      <w:r w:rsidRPr="00EF04FE">
        <w:rPr>
          <w:color w:val="000000"/>
          <w:sz w:val="28"/>
          <w:szCs w:val="28"/>
          <w:lang w:val="en-US"/>
        </w:rPr>
        <w:br/>
        <w:t xml:space="preserve">      frame.setVisible(</w:t>
      </w:r>
      <w:r w:rsidRPr="00EF04FE">
        <w:rPr>
          <w:b/>
          <w:bCs/>
          <w:color w:val="000080"/>
          <w:sz w:val="28"/>
          <w:szCs w:val="28"/>
          <w:lang w:val="en-US"/>
        </w:rPr>
        <w:t>fals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color w:val="000000"/>
          <w:sz w:val="28"/>
          <w:szCs w:val="28"/>
          <w:lang w:val="en-US"/>
        </w:rPr>
        <w:t>frame.dispose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color w:val="000000"/>
          <w:sz w:val="28"/>
          <w:szCs w:val="28"/>
          <w:lang w:val="en-US"/>
        </w:rPr>
        <w:t>System.</w:t>
      </w:r>
      <w:r w:rsidRPr="00EF04FE">
        <w:rPr>
          <w:i/>
          <w:iCs/>
          <w:color w:val="000000"/>
          <w:sz w:val="28"/>
          <w:szCs w:val="28"/>
          <w:lang w:val="en-US"/>
        </w:rPr>
        <w:t>exit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color w:val="0000FF"/>
          <w:sz w:val="28"/>
          <w:szCs w:val="28"/>
          <w:lang w:val="en-US"/>
        </w:rPr>
        <w:t>0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static void </w:t>
      </w:r>
      <w:r w:rsidRPr="00EF04FE">
        <w:rPr>
          <w:color w:val="000000"/>
          <w:sz w:val="28"/>
          <w:szCs w:val="28"/>
          <w:lang w:val="en-US"/>
        </w:rPr>
        <w:t>setLabel(String textOnLabel) {</w:t>
      </w:r>
      <w:r w:rsidRPr="00EF04FE">
        <w:rPr>
          <w:color w:val="000000"/>
          <w:sz w:val="28"/>
          <w:szCs w:val="28"/>
          <w:lang w:val="en-US"/>
        </w:rPr>
        <w:br/>
        <w:t xml:space="preserve">      </w:t>
      </w:r>
      <w:r w:rsidRPr="00EF04FE">
        <w:rPr>
          <w:i/>
          <w:iCs/>
          <w:color w:val="660E7A"/>
          <w:sz w:val="28"/>
          <w:szCs w:val="28"/>
          <w:lang w:val="en-US"/>
        </w:rPr>
        <w:t>label</w:t>
      </w:r>
      <w:r w:rsidRPr="00EF04FE">
        <w:rPr>
          <w:color w:val="000000"/>
          <w:sz w:val="28"/>
          <w:szCs w:val="28"/>
          <w:lang w:val="en-US"/>
        </w:rPr>
        <w:t>.setText(textOnLabel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   </w:t>
      </w:r>
      <w:r w:rsidRPr="00EF04FE">
        <w:rPr>
          <w:i/>
          <w:iCs/>
          <w:color w:val="660E7A"/>
          <w:sz w:val="28"/>
          <w:szCs w:val="28"/>
          <w:lang w:val="en-US"/>
        </w:rPr>
        <w:t>label</w:t>
      </w:r>
      <w:r w:rsidRPr="00EF04FE">
        <w:rPr>
          <w:color w:val="000000"/>
          <w:sz w:val="28"/>
          <w:szCs w:val="28"/>
          <w:lang w:val="en-US"/>
        </w:rPr>
        <w:t>.repaint(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</w:r>
      <w:r w:rsidRPr="00EF04FE">
        <w:rPr>
          <w:color w:val="000000"/>
          <w:sz w:val="28"/>
          <w:szCs w:val="28"/>
          <w:lang w:val="en-US"/>
        </w:rPr>
        <w:br/>
        <w:t xml:space="preserve">   </w:t>
      </w:r>
      <w:r w:rsidRPr="00EF04FE">
        <w:rPr>
          <w:b/>
          <w:bCs/>
          <w:color w:val="000080"/>
          <w:sz w:val="28"/>
          <w:szCs w:val="28"/>
          <w:lang w:val="en-US"/>
        </w:rPr>
        <w:t xml:space="preserve">public static void </w:t>
      </w:r>
      <w:r w:rsidRPr="00EF04FE">
        <w:rPr>
          <w:color w:val="000000"/>
          <w:sz w:val="28"/>
          <w:szCs w:val="28"/>
          <w:lang w:val="en-US"/>
        </w:rPr>
        <w:t>setLosing(String body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String title) {</w:t>
      </w:r>
      <w:r w:rsidRPr="00EF04FE">
        <w:rPr>
          <w:color w:val="000000"/>
          <w:sz w:val="28"/>
          <w:szCs w:val="28"/>
          <w:lang w:val="en-US"/>
        </w:rPr>
        <w:br/>
        <w:t xml:space="preserve">      JOptionPane.</w:t>
      </w:r>
      <w:r w:rsidRPr="00EF04FE">
        <w:rPr>
          <w:i/>
          <w:iCs/>
          <w:color w:val="000000"/>
          <w:sz w:val="28"/>
          <w:szCs w:val="28"/>
          <w:lang w:val="en-US"/>
        </w:rPr>
        <w:t>showMessageDialog</w:t>
      </w:r>
      <w:r w:rsidRPr="00EF04FE">
        <w:rPr>
          <w:color w:val="000000"/>
          <w:sz w:val="28"/>
          <w:szCs w:val="28"/>
          <w:lang w:val="en-US"/>
        </w:rPr>
        <w:t>(</w:t>
      </w:r>
      <w:r w:rsidRPr="00EF04FE">
        <w:rPr>
          <w:b/>
          <w:bCs/>
          <w:color w:val="000080"/>
          <w:sz w:val="28"/>
          <w:szCs w:val="28"/>
          <w:lang w:val="en-US"/>
        </w:rPr>
        <w:t>null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body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title</w:t>
      </w:r>
      <w:r w:rsidRPr="00EF04FE">
        <w:rPr>
          <w:color w:val="CC7832"/>
          <w:sz w:val="28"/>
          <w:szCs w:val="28"/>
          <w:lang w:val="en-US"/>
        </w:rPr>
        <w:t xml:space="preserve">, </w:t>
      </w:r>
      <w:r w:rsidRPr="00EF04FE">
        <w:rPr>
          <w:color w:val="000000"/>
          <w:sz w:val="28"/>
          <w:szCs w:val="28"/>
          <w:lang w:val="en-US"/>
        </w:rPr>
        <w:t>JOptionPane.</w:t>
      </w:r>
      <w:r w:rsidRPr="00EF04FE">
        <w:rPr>
          <w:b/>
          <w:bCs/>
          <w:i/>
          <w:iCs/>
          <w:color w:val="660E7A"/>
          <w:sz w:val="28"/>
          <w:szCs w:val="28"/>
          <w:lang w:val="en-US"/>
        </w:rPr>
        <w:t>INFORMATION_MESSAGE</w:t>
      </w:r>
      <w:r w:rsidRPr="00EF04FE">
        <w:rPr>
          <w:color w:val="000000"/>
          <w:sz w:val="28"/>
          <w:szCs w:val="28"/>
          <w:lang w:val="en-US"/>
        </w:rPr>
        <w:t>)</w:t>
      </w:r>
      <w:r w:rsidRPr="00EF04FE">
        <w:rPr>
          <w:color w:val="CC7832"/>
          <w:sz w:val="28"/>
          <w:szCs w:val="28"/>
          <w:lang w:val="en-US"/>
        </w:rPr>
        <w:t>;</w:t>
      </w:r>
      <w:r w:rsidRPr="00EF04FE">
        <w:rPr>
          <w:color w:val="CC7832"/>
          <w:sz w:val="28"/>
          <w:szCs w:val="28"/>
          <w:lang w:val="en-US"/>
        </w:rPr>
        <w:br/>
        <w:t xml:space="preserve">   </w:t>
      </w:r>
      <w:r w:rsidRPr="00EF04FE">
        <w:rPr>
          <w:color w:val="000000"/>
          <w:sz w:val="28"/>
          <w:szCs w:val="28"/>
          <w:lang w:val="en-US"/>
        </w:rPr>
        <w:t>}</w:t>
      </w:r>
      <w:r w:rsidRPr="00EF04FE">
        <w:rPr>
          <w:color w:val="000000"/>
          <w:sz w:val="28"/>
          <w:szCs w:val="28"/>
          <w:lang w:val="en-US"/>
        </w:rPr>
        <w:br/>
        <w:t>}</w:t>
      </w:r>
    </w:p>
    <w:p w:rsidR="004728D2" w:rsidRPr="00EF04FE" w:rsidRDefault="004728D2" w:rsidP="00EF04FE">
      <w:pPr>
        <w:spacing w:after="0" w:line="240" w:lineRule="auto"/>
        <w:rPr>
          <w:b/>
          <w:sz w:val="28"/>
          <w:szCs w:val="28"/>
          <w:lang w:val="en-US"/>
        </w:rPr>
      </w:pPr>
    </w:p>
    <w:sectPr w:rsidR="004728D2" w:rsidRPr="00EF04FE" w:rsidSect="004728D2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7FD6" w:rsidRDefault="00397FD6" w:rsidP="00C813E4">
      <w:pPr>
        <w:spacing w:after="0" w:line="240" w:lineRule="auto"/>
      </w:pPr>
      <w:r>
        <w:separator/>
      </w:r>
    </w:p>
  </w:endnote>
  <w:endnote w:type="continuationSeparator" w:id="0">
    <w:p w:rsidR="00397FD6" w:rsidRDefault="00397FD6" w:rsidP="00C813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22CB" w:rsidRPr="00986948" w:rsidRDefault="00BC22CB" w:rsidP="00986948">
    <w:pPr>
      <w:pStyle w:val="a6"/>
      <w:jc w:val="center"/>
      <w:rPr>
        <w:caps/>
        <w:color w:val="5B9BD5" w:themeColor="accent1"/>
        <w:sz w:val="24"/>
        <w:szCs w:val="24"/>
      </w:rPr>
    </w:pPr>
    <w:r w:rsidRPr="00C813E4">
      <w:rPr>
        <w:caps/>
        <w:color w:val="5B9BD5" w:themeColor="accent1"/>
        <w:sz w:val="24"/>
        <w:szCs w:val="24"/>
      </w:rPr>
      <w:fldChar w:fldCharType="begin"/>
    </w:r>
    <w:r w:rsidRPr="00C813E4">
      <w:rPr>
        <w:caps/>
        <w:color w:val="5B9BD5" w:themeColor="accent1"/>
        <w:sz w:val="24"/>
        <w:szCs w:val="24"/>
      </w:rPr>
      <w:instrText>PAGE   \* MERGEFORMAT</w:instrText>
    </w:r>
    <w:r w:rsidRPr="00C813E4">
      <w:rPr>
        <w:caps/>
        <w:color w:val="5B9BD5" w:themeColor="accent1"/>
        <w:sz w:val="24"/>
        <w:szCs w:val="24"/>
      </w:rPr>
      <w:fldChar w:fldCharType="separate"/>
    </w:r>
    <w:r w:rsidR="00A65CD7" w:rsidRPr="00A65CD7">
      <w:rPr>
        <w:caps/>
        <w:noProof/>
        <w:color w:val="5B9BD5" w:themeColor="accent1"/>
      </w:rPr>
      <w:t>10</w:t>
    </w:r>
    <w:r w:rsidRPr="00C813E4">
      <w:rPr>
        <w:caps/>
        <w:color w:val="5B9BD5" w:themeColor="accent1"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7FD6" w:rsidRDefault="00397FD6" w:rsidP="00C813E4">
      <w:pPr>
        <w:spacing w:after="0" w:line="240" w:lineRule="auto"/>
      </w:pPr>
      <w:r>
        <w:separator/>
      </w:r>
    </w:p>
  </w:footnote>
  <w:footnote w:type="continuationSeparator" w:id="0">
    <w:p w:rsidR="00397FD6" w:rsidRDefault="00397FD6" w:rsidP="00C813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61B56"/>
    <w:multiLevelType w:val="hybridMultilevel"/>
    <w:tmpl w:val="B2609F56"/>
    <w:lvl w:ilvl="0" w:tplc="B8E0FF1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00F310A9"/>
    <w:multiLevelType w:val="hybridMultilevel"/>
    <w:tmpl w:val="617EBC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3A2010D"/>
    <w:multiLevelType w:val="hybridMultilevel"/>
    <w:tmpl w:val="30604EE0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3">
    <w:nsid w:val="062971F5"/>
    <w:multiLevelType w:val="hybridMultilevel"/>
    <w:tmpl w:val="DFBE0816"/>
    <w:lvl w:ilvl="0" w:tplc="3D009D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>
    <w:nsid w:val="079476CC"/>
    <w:multiLevelType w:val="hybridMultilevel"/>
    <w:tmpl w:val="748231D8"/>
    <w:lvl w:ilvl="0" w:tplc="42064EF2">
      <w:start w:val="1"/>
      <w:numFmt w:val="decimal"/>
      <w:lvlText w:val="%1."/>
      <w:lvlJc w:val="left"/>
      <w:pPr>
        <w:ind w:left="233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13" w:hanging="360"/>
      </w:pPr>
    </w:lvl>
    <w:lvl w:ilvl="2" w:tplc="0419001B" w:tentative="1">
      <w:start w:val="1"/>
      <w:numFmt w:val="lowerRoman"/>
      <w:lvlText w:val="%3."/>
      <w:lvlJc w:val="right"/>
      <w:pPr>
        <w:ind w:left="2433" w:hanging="180"/>
      </w:pPr>
    </w:lvl>
    <w:lvl w:ilvl="3" w:tplc="0419000F" w:tentative="1">
      <w:start w:val="1"/>
      <w:numFmt w:val="decimal"/>
      <w:lvlText w:val="%4."/>
      <w:lvlJc w:val="left"/>
      <w:pPr>
        <w:ind w:left="3153" w:hanging="360"/>
      </w:pPr>
    </w:lvl>
    <w:lvl w:ilvl="4" w:tplc="04190019" w:tentative="1">
      <w:start w:val="1"/>
      <w:numFmt w:val="lowerLetter"/>
      <w:lvlText w:val="%5."/>
      <w:lvlJc w:val="left"/>
      <w:pPr>
        <w:ind w:left="3873" w:hanging="360"/>
      </w:pPr>
    </w:lvl>
    <w:lvl w:ilvl="5" w:tplc="0419001B" w:tentative="1">
      <w:start w:val="1"/>
      <w:numFmt w:val="lowerRoman"/>
      <w:lvlText w:val="%6."/>
      <w:lvlJc w:val="right"/>
      <w:pPr>
        <w:ind w:left="4593" w:hanging="180"/>
      </w:pPr>
    </w:lvl>
    <w:lvl w:ilvl="6" w:tplc="0419000F" w:tentative="1">
      <w:start w:val="1"/>
      <w:numFmt w:val="decimal"/>
      <w:lvlText w:val="%7."/>
      <w:lvlJc w:val="left"/>
      <w:pPr>
        <w:ind w:left="5313" w:hanging="360"/>
      </w:pPr>
    </w:lvl>
    <w:lvl w:ilvl="7" w:tplc="04190019" w:tentative="1">
      <w:start w:val="1"/>
      <w:numFmt w:val="lowerLetter"/>
      <w:lvlText w:val="%8."/>
      <w:lvlJc w:val="left"/>
      <w:pPr>
        <w:ind w:left="6033" w:hanging="360"/>
      </w:pPr>
    </w:lvl>
    <w:lvl w:ilvl="8" w:tplc="0419001B" w:tentative="1">
      <w:start w:val="1"/>
      <w:numFmt w:val="lowerRoman"/>
      <w:lvlText w:val="%9."/>
      <w:lvlJc w:val="right"/>
      <w:pPr>
        <w:ind w:left="6753" w:hanging="180"/>
      </w:pPr>
    </w:lvl>
  </w:abstractNum>
  <w:abstractNum w:abstractNumId="5">
    <w:nsid w:val="0C0B30D2"/>
    <w:multiLevelType w:val="hybridMultilevel"/>
    <w:tmpl w:val="3338779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>
    <w:nsid w:val="0C682251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>
    <w:nsid w:val="0D4A0D72"/>
    <w:multiLevelType w:val="hybridMultilevel"/>
    <w:tmpl w:val="22021EBA"/>
    <w:lvl w:ilvl="0" w:tplc="0419000F">
      <w:start w:val="1"/>
      <w:numFmt w:val="decimal"/>
      <w:lvlText w:val="%1."/>
      <w:lvlJc w:val="left"/>
      <w:pPr>
        <w:ind w:left="2072" w:hanging="360"/>
      </w:pPr>
    </w:lvl>
    <w:lvl w:ilvl="1" w:tplc="04190019" w:tentative="1">
      <w:start w:val="1"/>
      <w:numFmt w:val="lowerLetter"/>
      <w:lvlText w:val="%2."/>
      <w:lvlJc w:val="left"/>
      <w:pPr>
        <w:ind w:left="2792" w:hanging="360"/>
      </w:pPr>
    </w:lvl>
    <w:lvl w:ilvl="2" w:tplc="0419001B" w:tentative="1">
      <w:start w:val="1"/>
      <w:numFmt w:val="lowerRoman"/>
      <w:lvlText w:val="%3."/>
      <w:lvlJc w:val="right"/>
      <w:pPr>
        <w:ind w:left="3512" w:hanging="180"/>
      </w:pPr>
    </w:lvl>
    <w:lvl w:ilvl="3" w:tplc="0419000F" w:tentative="1">
      <w:start w:val="1"/>
      <w:numFmt w:val="decimal"/>
      <w:lvlText w:val="%4."/>
      <w:lvlJc w:val="left"/>
      <w:pPr>
        <w:ind w:left="4232" w:hanging="360"/>
      </w:pPr>
    </w:lvl>
    <w:lvl w:ilvl="4" w:tplc="04190019" w:tentative="1">
      <w:start w:val="1"/>
      <w:numFmt w:val="lowerLetter"/>
      <w:lvlText w:val="%5."/>
      <w:lvlJc w:val="left"/>
      <w:pPr>
        <w:ind w:left="4952" w:hanging="360"/>
      </w:pPr>
    </w:lvl>
    <w:lvl w:ilvl="5" w:tplc="0419001B" w:tentative="1">
      <w:start w:val="1"/>
      <w:numFmt w:val="lowerRoman"/>
      <w:lvlText w:val="%6."/>
      <w:lvlJc w:val="right"/>
      <w:pPr>
        <w:ind w:left="5672" w:hanging="180"/>
      </w:pPr>
    </w:lvl>
    <w:lvl w:ilvl="6" w:tplc="0419000F" w:tentative="1">
      <w:start w:val="1"/>
      <w:numFmt w:val="decimal"/>
      <w:lvlText w:val="%7."/>
      <w:lvlJc w:val="left"/>
      <w:pPr>
        <w:ind w:left="6392" w:hanging="360"/>
      </w:pPr>
    </w:lvl>
    <w:lvl w:ilvl="7" w:tplc="04190019" w:tentative="1">
      <w:start w:val="1"/>
      <w:numFmt w:val="lowerLetter"/>
      <w:lvlText w:val="%8."/>
      <w:lvlJc w:val="left"/>
      <w:pPr>
        <w:ind w:left="7112" w:hanging="360"/>
      </w:pPr>
    </w:lvl>
    <w:lvl w:ilvl="8" w:tplc="0419001B" w:tentative="1">
      <w:start w:val="1"/>
      <w:numFmt w:val="lowerRoman"/>
      <w:lvlText w:val="%9."/>
      <w:lvlJc w:val="right"/>
      <w:pPr>
        <w:ind w:left="7832" w:hanging="180"/>
      </w:pPr>
    </w:lvl>
  </w:abstractNum>
  <w:abstractNum w:abstractNumId="8">
    <w:nsid w:val="153F35CD"/>
    <w:multiLevelType w:val="multilevel"/>
    <w:tmpl w:val="208E463C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>
    <w:nsid w:val="161141A1"/>
    <w:multiLevelType w:val="hybridMultilevel"/>
    <w:tmpl w:val="167ABF2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0">
    <w:nsid w:val="1DDB0814"/>
    <w:multiLevelType w:val="hybridMultilevel"/>
    <w:tmpl w:val="26784856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11">
    <w:nsid w:val="255C7E48"/>
    <w:multiLevelType w:val="hybridMultilevel"/>
    <w:tmpl w:val="935A7154"/>
    <w:lvl w:ilvl="0" w:tplc="E39A239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258347CF"/>
    <w:multiLevelType w:val="hybridMultilevel"/>
    <w:tmpl w:val="FCC4AE3C"/>
    <w:lvl w:ilvl="0" w:tplc="42064EF2">
      <w:start w:val="1"/>
      <w:numFmt w:val="decimal"/>
      <w:lvlText w:val="%1.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13">
    <w:nsid w:val="28C950DA"/>
    <w:multiLevelType w:val="hybridMultilevel"/>
    <w:tmpl w:val="F824FF7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>
    <w:nsid w:val="2FD65781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>
    <w:nsid w:val="33DB05B2"/>
    <w:multiLevelType w:val="multilevel"/>
    <w:tmpl w:val="3DE0420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16">
    <w:nsid w:val="3A255F17"/>
    <w:multiLevelType w:val="hybridMultilevel"/>
    <w:tmpl w:val="8E54AF86"/>
    <w:lvl w:ilvl="0" w:tplc="04190001">
      <w:start w:val="1"/>
      <w:numFmt w:val="bullet"/>
      <w:lvlText w:val=""/>
      <w:lvlJc w:val="left"/>
      <w:pPr>
        <w:ind w:left="20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8" w:hanging="360"/>
      </w:pPr>
      <w:rPr>
        <w:rFonts w:ascii="Wingdings" w:hAnsi="Wingdings" w:hint="default"/>
      </w:rPr>
    </w:lvl>
  </w:abstractNum>
  <w:abstractNum w:abstractNumId="17">
    <w:nsid w:val="43456C7E"/>
    <w:multiLevelType w:val="hybridMultilevel"/>
    <w:tmpl w:val="B5143824"/>
    <w:lvl w:ilvl="0" w:tplc="B8E0FF1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8">
    <w:nsid w:val="43D458E6"/>
    <w:multiLevelType w:val="hybridMultilevel"/>
    <w:tmpl w:val="8F926B2C"/>
    <w:lvl w:ilvl="0" w:tplc="B8E0FF1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>
    <w:nsid w:val="441D4D4E"/>
    <w:multiLevelType w:val="hybridMultilevel"/>
    <w:tmpl w:val="BDC817C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>
    <w:nsid w:val="48B74818"/>
    <w:multiLevelType w:val="hybridMultilevel"/>
    <w:tmpl w:val="2CB4852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>
    <w:nsid w:val="4B147FEA"/>
    <w:multiLevelType w:val="hybridMultilevel"/>
    <w:tmpl w:val="EE0CCF2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>
    <w:nsid w:val="4FBE6533"/>
    <w:multiLevelType w:val="hybridMultilevel"/>
    <w:tmpl w:val="642EBE8E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3">
    <w:nsid w:val="569C580A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4">
    <w:nsid w:val="59D91F71"/>
    <w:multiLevelType w:val="hybridMultilevel"/>
    <w:tmpl w:val="CB52BBEC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25">
    <w:nsid w:val="5B006066"/>
    <w:multiLevelType w:val="hybridMultilevel"/>
    <w:tmpl w:val="45262898"/>
    <w:lvl w:ilvl="0" w:tplc="1840942E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6">
    <w:nsid w:val="5BDD7CFC"/>
    <w:multiLevelType w:val="hybridMultilevel"/>
    <w:tmpl w:val="259C5B5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>
    <w:nsid w:val="5BFE76BF"/>
    <w:multiLevelType w:val="hybridMultilevel"/>
    <w:tmpl w:val="4086B81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8">
    <w:nsid w:val="5CAB5F02"/>
    <w:multiLevelType w:val="hybridMultilevel"/>
    <w:tmpl w:val="FCC4AE3C"/>
    <w:lvl w:ilvl="0" w:tplc="42064EF2">
      <w:start w:val="1"/>
      <w:numFmt w:val="decimal"/>
      <w:lvlText w:val="%1.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29">
    <w:nsid w:val="5EEC41BA"/>
    <w:multiLevelType w:val="multilevel"/>
    <w:tmpl w:val="6EA05E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>
    <w:nsid w:val="68694591"/>
    <w:multiLevelType w:val="multilevel"/>
    <w:tmpl w:val="3DE0420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31">
    <w:nsid w:val="6DD42693"/>
    <w:multiLevelType w:val="multilevel"/>
    <w:tmpl w:val="F2ECCA0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788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8" w:hanging="2160"/>
      </w:pPr>
      <w:rPr>
        <w:rFonts w:hint="default"/>
      </w:rPr>
    </w:lvl>
  </w:abstractNum>
  <w:abstractNum w:abstractNumId="32">
    <w:nsid w:val="6E394505"/>
    <w:multiLevelType w:val="hybridMultilevel"/>
    <w:tmpl w:val="4462B4F2"/>
    <w:lvl w:ilvl="0" w:tplc="0419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33">
    <w:nsid w:val="721A2BFF"/>
    <w:multiLevelType w:val="multilevel"/>
    <w:tmpl w:val="57A008A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0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120" w:hanging="2520"/>
      </w:pPr>
      <w:rPr>
        <w:rFonts w:hint="default"/>
      </w:rPr>
    </w:lvl>
  </w:abstractNum>
  <w:abstractNum w:abstractNumId="34">
    <w:nsid w:val="73123CC3"/>
    <w:multiLevelType w:val="multilevel"/>
    <w:tmpl w:val="6EA05E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>
    <w:nsid w:val="74CA3754"/>
    <w:multiLevelType w:val="hybridMultilevel"/>
    <w:tmpl w:val="271CBD9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6">
    <w:nsid w:val="77DE3F9B"/>
    <w:multiLevelType w:val="hybridMultilevel"/>
    <w:tmpl w:val="BBF4131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7">
    <w:nsid w:val="7881471B"/>
    <w:multiLevelType w:val="hybridMultilevel"/>
    <w:tmpl w:val="1B78484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8">
    <w:nsid w:val="79B9112F"/>
    <w:multiLevelType w:val="hybridMultilevel"/>
    <w:tmpl w:val="BCB609E4"/>
    <w:lvl w:ilvl="0" w:tplc="1840942E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>
    <w:nsid w:val="7F32699D"/>
    <w:multiLevelType w:val="hybridMultilevel"/>
    <w:tmpl w:val="F5AC852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9"/>
  </w:num>
  <w:num w:numId="3">
    <w:abstractNumId w:val="5"/>
  </w:num>
  <w:num w:numId="4">
    <w:abstractNumId w:val="34"/>
  </w:num>
  <w:num w:numId="5">
    <w:abstractNumId w:val="29"/>
  </w:num>
  <w:num w:numId="6">
    <w:abstractNumId w:val="31"/>
  </w:num>
  <w:num w:numId="7">
    <w:abstractNumId w:val="20"/>
  </w:num>
  <w:num w:numId="8">
    <w:abstractNumId w:val="35"/>
  </w:num>
  <w:num w:numId="9">
    <w:abstractNumId w:val="16"/>
  </w:num>
  <w:num w:numId="10">
    <w:abstractNumId w:val="2"/>
  </w:num>
  <w:num w:numId="11">
    <w:abstractNumId w:val="10"/>
  </w:num>
  <w:num w:numId="12">
    <w:abstractNumId w:val="24"/>
  </w:num>
  <w:num w:numId="13">
    <w:abstractNumId w:val="7"/>
  </w:num>
  <w:num w:numId="14">
    <w:abstractNumId w:val="30"/>
  </w:num>
  <w:num w:numId="15">
    <w:abstractNumId w:val="3"/>
  </w:num>
  <w:num w:numId="16">
    <w:abstractNumId w:val="8"/>
  </w:num>
  <w:num w:numId="17">
    <w:abstractNumId w:val="11"/>
  </w:num>
  <w:num w:numId="18">
    <w:abstractNumId w:val="1"/>
  </w:num>
  <w:num w:numId="19">
    <w:abstractNumId w:val="15"/>
  </w:num>
  <w:num w:numId="20">
    <w:abstractNumId w:val="36"/>
  </w:num>
  <w:num w:numId="21">
    <w:abstractNumId w:val="33"/>
  </w:num>
  <w:num w:numId="22">
    <w:abstractNumId w:val="37"/>
  </w:num>
  <w:num w:numId="23">
    <w:abstractNumId w:val="26"/>
  </w:num>
  <w:num w:numId="24">
    <w:abstractNumId w:val="27"/>
  </w:num>
  <w:num w:numId="25">
    <w:abstractNumId w:val="39"/>
  </w:num>
  <w:num w:numId="26">
    <w:abstractNumId w:val="25"/>
  </w:num>
  <w:num w:numId="27">
    <w:abstractNumId w:val="23"/>
  </w:num>
  <w:num w:numId="28">
    <w:abstractNumId w:val="19"/>
  </w:num>
  <w:num w:numId="29">
    <w:abstractNumId w:val="14"/>
  </w:num>
  <w:num w:numId="30">
    <w:abstractNumId w:val="6"/>
  </w:num>
  <w:num w:numId="31">
    <w:abstractNumId w:val="38"/>
  </w:num>
  <w:num w:numId="32">
    <w:abstractNumId w:val="13"/>
  </w:num>
  <w:num w:numId="33">
    <w:abstractNumId w:val="0"/>
  </w:num>
  <w:num w:numId="34">
    <w:abstractNumId w:val="17"/>
  </w:num>
  <w:num w:numId="35">
    <w:abstractNumId w:val="18"/>
  </w:num>
  <w:num w:numId="36">
    <w:abstractNumId w:val="12"/>
  </w:num>
  <w:num w:numId="37">
    <w:abstractNumId w:val="32"/>
  </w:num>
  <w:num w:numId="38">
    <w:abstractNumId w:val="4"/>
  </w:num>
  <w:num w:numId="39">
    <w:abstractNumId w:val="28"/>
  </w:num>
  <w:num w:numId="40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2C90"/>
    <w:rsid w:val="0000683B"/>
    <w:rsid w:val="00070D80"/>
    <w:rsid w:val="00087900"/>
    <w:rsid w:val="000932C6"/>
    <w:rsid w:val="000A41E7"/>
    <w:rsid w:val="000B166A"/>
    <w:rsid w:val="000D29EC"/>
    <w:rsid w:val="00104D41"/>
    <w:rsid w:val="00126282"/>
    <w:rsid w:val="00130759"/>
    <w:rsid w:val="00141C0D"/>
    <w:rsid w:val="001578EF"/>
    <w:rsid w:val="001A7B1B"/>
    <w:rsid w:val="002045D2"/>
    <w:rsid w:val="00210303"/>
    <w:rsid w:val="002335E4"/>
    <w:rsid w:val="00235C3C"/>
    <w:rsid w:val="002979B6"/>
    <w:rsid w:val="002A15A8"/>
    <w:rsid w:val="002B1126"/>
    <w:rsid w:val="002C410A"/>
    <w:rsid w:val="002E362A"/>
    <w:rsid w:val="002E6A6F"/>
    <w:rsid w:val="002F2C90"/>
    <w:rsid w:val="002F4CF8"/>
    <w:rsid w:val="0030347F"/>
    <w:rsid w:val="00311326"/>
    <w:rsid w:val="00320B50"/>
    <w:rsid w:val="00323979"/>
    <w:rsid w:val="003259A7"/>
    <w:rsid w:val="00353847"/>
    <w:rsid w:val="003577FF"/>
    <w:rsid w:val="00385883"/>
    <w:rsid w:val="0039555E"/>
    <w:rsid w:val="0039706E"/>
    <w:rsid w:val="00397FD6"/>
    <w:rsid w:val="003D2AEA"/>
    <w:rsid w:val="00402248"/>
    <w:rsid w:val="00422500"/>
    <w:rsid w:val="00443D6B"/>
    <w:rsid w:val="00456F05"/>
    <w:rsid w:val="00462B13"/>
    <w:rsid w:val="00465065"/>
    <w:rsid w:val="004728D2"/>
    <w:rsid w:val="004C5BEE"/>
    <w:rsid w:val="004D32FD"/>
    <w:rsid w:val="004D3C2C"/>
    <w:rsid w:val="004D5923"/>
    <w:rsid w:val="0050340D"/>
    <w:rsid w:val="005343BB"/>
    <w:rsid w:val="00543E67"/>
    <w:rsid w:val="00544849"/>
    <w:rsid w:val="00592121"/>
    <w:rsid w:val="005B74A3"/>
    <w:rsid w:val="005C12B8"/>
    <w:rsid w:val="005C1589"/>
    <w:rsid w:val="005C3179"/>
    <w:rsid w:val="005E2997"/>
    <w:rsid w:val="005E2F4A"/>
    <w:rsid w:val="00615C75"/>
    <w:rsid w:val="006424AC"/>
    <w:rsid w:val="00647674"/>
    <w:rsid w:val="00656003"/>
    <w:rsid w:val="0067745D"/>
    <w:rsid w:val="0068557C"/>
    <w:rsid w:val="006C7048"/>
    <w:rsid w:val="006D1DC2"/>
    <w:rsid w:val="006E03A1"/>
    <w:rsid w:val="006F6799"/>
    <w:rsid w:val="00722690"/>
    <w:rsid w:val="0073067D"/>
    <w:rsid w:val="007440C9"/>
    <w:rsid w:val="00753148"/>
    <w:rsid w:val="00770C5E"/>
    <w:rsid w:val="007758F7"/>
    <w:rsid w:val="007807EE"/>
    <w:rsid w:val="007B7049"/>
    <w:rsid w:val="007D0978"/>
    <w:rsid w:val="007F707A"/>
    <w:rsid w:val="0081514C"/>
    <w:rsid w:val="0084490F"/>
    <w:rsid w:val="0087385D"/>
    <w:rsid w:val="00883637"/>
    <w:rsid w:val="008B1919"/>
    <w:rsid w:val="008D60B0"/>
    <w:rsid w:val="008E5833"/>
    <w:rsid w:val="0097409C"/>
    <w:rsid w:val="00986948"/>
    <w:rsid w:val="00995A96"/>
    <w:rsid w:val="009B1C94"/>
    <w:rsid w:val="009D7A69"/>
    <w:rsid w:val="009E4786"/>
    <w:rsid w:val="009F156F"/>
    <w:rsid w:val="00A1699B"/>
    <w:rsid w:val="00A2554F"/>
    <w:rsid w:val="00A31997"/>
    <w:rsid w:val="00A35B15"/>
    <w:rsid w:val="00A40EEE"/>
    <w:rsid w:val="00A45684"/>
    <w:rsid w:val="00A530DE"/>
    <w:rsid w:val="00A6142D"/>
    <w:rsid w:val="00A65CD7"/>
    <w:rsid w:val="00A75CC1"/>
    <w:rsid w:val="00A86CB2"/>
    <w:rsid w:val="00AC71C4"/>
    <w:rsid w:val="00AD74DE"/>
    <w:rsid w:val="00AF1D02"/>
    <w:rsid w:val="00AF2802"/>
    <w:rsid w:val="00AF5E48"/>
    <w:rsid w:val="00B2701F"/>
    <w:rsid w:val="00B33986"/>
    <w:rsid w:val="00B41EC4"/>
    <w:rsid w:val="00B67867"/>
    <w:rsid w:val="00B702D0"/>
    <w:rsid w:val="00B81F9F"/>
    <w:rsid w:val="00B85472"/>
    <w:rsid w:val="00BA13AD"/>
    <w:rsid w:val="00BB5645"/>
    <w:rsid w:val="00BB5800"/>
    <w:rsid w:val="00BB662C"/>
    <w:rsid w:val="00BC22CB"/>
    <w:rsid w:val="00BD48D2"/>
    <w:rsid w:val="00C10694"/>
    <w:rsid w:val="00C1149A"/>
    <w:rsid w:val="00C13AB7"/>
    <w:rsid w:val="00C201F0"/>
    <w:rsid w:val="00C36C9E"/>
    <w:rsid w:val="00C523D5"/>
    <w:rsid w:val="00C62D86"/>
    <w:rsid w:val="00C813E4"/>
    <w:rsid w:val="00CA4996"/>
    <w:rsid w:val="00CC47F6"/>
    <w:rsid w:val="00CD68CF"/>
    <w:rsid w:val="00CF4B11"/>
    <w:rsid w:val="00D12EF7"/>
    <w:rsid w:val="00D13FBE"/>
    <w:rsid w:val="00D23353"/>
    <w:rsid w:val="00D248C7"/>
    <w:rsid w:val="00D265BB"/>
    <w:rsid w:val="00D3111A"/>
    <w:rsid w:val="00D31F8E"/>
    <w:rsid w:val="00D506EF"/>
    <w:rsid w:val="00D61055"/>
    <w:rsid w:val="00D76038"/>
    <w:rsid w:val="00DC3A6B"/>
    <w:rsid w:val="00DD0FDC"/>
    <w:rsid w:val="00DD3107"/>
    <w:rsid w:val="00DE7967"/>
    <w:rsid w:val="00DF2CF6"/>
    <w:rsid w:val="00E00D9A"/>
    <w:rsid w:val="00E12F9F"/>
    <w:rsid w:val="00E65674"/>
    <w:rsid w:val="00E72402"/>
    <w:rsid w:val="00E750DC"/>
    <w:rsid w:val="00E83C1A"/>
    <w:rsid w:val="00EA2557"/>
    <w:rsid w:val="00EC7F83"/>
    <w:rsid w:val="00EF04FE"/>
    <w:rsid w:val="00F16445"/>
    <w:rsid w:val="00F2107B"/>
    <w:rsid w:val="00F2480F"/>
    <w:rsid w:val="00F316BD"/>
    <w:rsid w:val="00F33099"/>
    <w:rsid w:val="00F3679D"/>
    <w:rsid w:val="00F475E8"/>
    <w:rsid w:val="00F51034"/>
    <w:rsid w:val="00F52216"/>
    <w:rsid w:val="00FC0FFE"/>
    <w:rsid w:val="00FC7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86CB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B678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514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813E4"/>
  </w:style>
  <w:style w:type="paragraph" w:styleId="a6">
    <w:name w:val="footer"/>
    <w:basedOn w:val="a"/>
    <w:link w:val="a7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13E4"/>
  </w:style>
  <w:style w:type="paragraph" w:styleId="a8">
    <w:name w:val="Balloon Text"/>
    <w:basedOn w:val="a"/>
    <w:link w:val="a9"/>
    <w:uiPriority w:val="99"/>
    <w:semiHidden/>
    <w:unhideWhenUsed/>
    <w:rsid w:val="002A15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2A15A8"/>
    <w:rPr>
      <w:rFonts w:ascii="Segoe UI" w:hAnsi="Segoe UI" w:cs="Segoe UI"/>
      <w:sz w:val="18"/>
      <w:szCs w:val="18"/>
    </w:rPr>
  </w:style>
  <w:style w:type="paragraph" w:styleId="aa">
    <w:name w:val="No Spacing"/>
    <w:link w:val="ab"/>
    <w:uiPriority w:val="1"/>
    <w:qFormat/>
    <w:rsid w:val="00126282"/>
    <w:pPr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Без интервала Знак"/>
    <w:basedOn w:val="a0"/>
    <w:link w:val="aa"/>
    <w:uiPriority w:val="1"/>
    <w:rsid w:val="00126282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86CB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c">
    <w:name w:val="Hyperlink"/>
    <w:basedOn w:val="a0"/>
    <w:uiPriority w:val="99"/>
    <w:unhideWhenUsed/>
    <w:rsid w:val="00465065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AF1D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AF1D0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6786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86CB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B678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514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813E4"/>
  </w:style>
  <w:style w:type="paragraph" w:styleId="a6">
    <w:name w:val="footer"/>
    <w:basedOn w:val="a"/>
    <w:link w:val="a7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13E4"/>
  </w:style>
  <w:style w:type="paragraph" w:styleId="a8">
    <w:name w:val="Balloon Text"/>
    <w:basedOn w:val="a"/>
    <w:link w:val="a9"/>
    <w:uiPriority w:val="99"/>
    <w:semiHidden/>
    <w:unhideWhenUsed/>
    <w:rsid w:val="002A15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2A15A8"/>
    <w:rPr>
      <w:rFonts w:ascii="Segoe UI" w:hAnsi="Segoe UI" w:cs="Segoe UI"/>
      <w:sz w:val="18"/>
      <w:szCs w:val="18"/>
    </w:rPr>
  </w:style>
  <w:style w:type="paragraph" w:styleId="aa">
    <w:name w:val="No Spacing"/>
    <w:link w:val="ab"/>
    <w:uiPriority w:val="1"/>
    <w:qFormat/>
    <w:rsid w:val="00126282"/>
    <w:pPr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Без интервала Знак"/>
    <w:basedOn w:val="a0"/>
    <w:link w:val="aa"/>
    <w:uiPriority w:val="1"/>
    <w:rsid w:val="00126282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86CB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c">
    <w:name w:val="Hyperlink"/>
    <w:basedOn w:val="a0"/>
    <w:uiPriority w:val="99"/>
    <w:unhideWhenUsed/>
    <w:rsid w:val="00465065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AF1D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AF1D0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6786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6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9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9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0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5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8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0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3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1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4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23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16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9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38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7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1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7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9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2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8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8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44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74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hyperlink" Target="http://progopedia.ru/language/java/" TargetMode="Externa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hyperlink" Target="https://ru.wikipedia.org/wiki/IntelliJ_IDEA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yperlink" Target="https://ru.wikipedia.org/wiki/Java_Development_Kit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hyperlink" Target="https://ru.wiktionary.org/wiki/&#1080;&#1075;&#1088;&#1072;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hyperlink" Target="https://ru.wikipedia.org/wiki/&#1048;&#1075;&#1088;&#1072;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6AD7000-D5A1-47E3-A9FB-D3152062BEB2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24EF0E-5760-46CB-B7E5-A1886038E6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29</TotalTime>
  <Pages>58</Pages>
  <Words>41773</Words>
  <Characters>23812</Characters>
  <Application>Microsoft Office Word</Application>
  <DocSecurity>0</DocSecurity>
  <Lines>198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4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Vlad</cp:lastModifiedBy>
  <cp:revision>94</cp:revision>
  <cp:lastPrinted>2016-04-18T21:45:00Z</cp:lastPrinted>
  <dcterms:created xsi:type="dcterms:W3CDTF">2016-04-02T11:58:00Z</dcterms:created>
  <dcterms:modified xsi:type="dcterms:W3CDTF">2016-05-16T10:59:00Z</dcterms:modified>
</cp:coreProperties>
</file>